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1548"/>
        <w:gridCol w:w="6974"/>
      </w:tblGrid>
      <w:tr w:rsidR="009F420F" w:rsidRPr="00EA0748" w14:paraId="4DC4B9C1" w14:textId="77777777" w:rsidTr="00647181">
        <w:tc>
          <w:tcPr>
            <w:tcW w:w="1548" w:type="dxa"/>
            <w:vAlign w:val="center"/>
          </w:tcPr>
          <w:p w14:paraId="0EB4BBC4" w14:textId="77777777" w:rsidR="009F420F" w:rsidRPr="00EA0748" w:rsidRDefault="009F420F" w:rsidP="00647181">
            <w:pPr>
              <w:pStyle w:val="Header"/>
              <w:jc w:val="center"/>
              <w:rPr>
                <w:rFonts w:asciiTheme="minorHAnsi" w:hAnsiTheme="minorHAnsi"/>
              </w:rPr>
            </w:pPr>
            <w:r w:rsidRPr="00EA0748">
              <w:rPr>
                <w:rFonts w:asciiTheme="minorHAnsi" w:hAnsiTheme="minorHAnsi"/>
              </w:rPr>
              <w:object w:dxaOrig="3975" w:dyaOrig="3960" w14:anchorId="71B907A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4.65pt;height:66pt" o:ole="" o:allowoverlap="f">
                  <v:imagedata r:id="rId8" o:title=""/>
                </v:shape>
                <o:OLEObject Type="Embed" ProgID="PBrush" ShapeID="_x0000_i1025" DrawAspect="Content" ObjectID="_1571555161" r:id="rId9"/>
              </w:object>
            </w:r>
          </w:p>
        </w:tc>
        <w:tc>
          <w:tcPr>
            <w:tcW w:w="6974" w:type="dxa"/>
          </w:tcPr>
          <w:p w14:paraId="4693F9F6" w14:textId="77777777" w:rsidR="009F420F" w:rsidRPr="00EA0748" w:rsidRDefault="009F420F" w:rsidP="00647181">
            <w:pPr>
              <w:pStyle w:val="Header"/>
              <w:spacing w:afterAutospacing="0"/>
              <w:jc w:val="center"/>
              <w:rPr>
                <w:rFonts w:asciiTheme="minorHAnsi" w:hAnsiTheme="minorHAnsi"/>
                <w:b/>
                <w:sz w:val="36"/>
                <w:szCs w:val="36"/>
              </w:rPr>
            </w:pPr>
            <w:r w:rsidRPr="00EA0748">
              <w:rPr>
                <w:rFonts w:asciiTheme="minorHAnsi" w:hAnsiTheme="minorHAnsi"/>
                <w:b/>
                <w:sz w:val="36"/>
                <w:szCs w:val="36"/>
              </w:rPr>
              <w:t>Instituto Superior de Engenharia de Lisboa</w:t>
            </w:r>
          </w:p>
          <w:p w14:paraId="35E92F34" w14:textId="77777777" w:rsidR="009F420F" w:rsidRPr="00EA0748" w:rsidRDefault="005649B0" w:rsidP="00BE316E">
            <w:pPr>
              <w:pStyle w:val="Header"/>
              <w:spacing w:afterAutospacing="0"/>
              <w:jc w:val="center"/>
              <w:rPr>
                <w:rFonts w:asciiTheme="minorHAnsi" w:hAnsiTheme="minorHAnsi"/>
                <w:sz w:val="32"/>
                <w:szCs w:val="32"/>
              </w:rPr>
            </w:pPr>
            <w:r w:rsidRPr="00EA0748">
              <w:rPr>
                <w:rFonts w:asciiTheme="minorHAnsi" w:hAnsiTheme="minorHAnsi"/>
                <w:sz w:val="32"/>
                <w:szCs w:val="32"/>
              </w:rPr>
              <w:t xml:space="preserve">Área Departamental 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t xml:space="preserve">de Engenharia de </w:t>
            </w:r>
            <w:r w:rsidR="00F30EA8" w:rsidRPr="00EA0748">
              <w:rPr>
                <w:rFonts w:asciiTheme="minorHAnsi" w:hAnsiTheme="minorHAnsi"/>
                <w:sz w:val="32"/>
                <w:szCs w:val="32"/>
              </w:rPr>
              <w:t>Eletrónica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t xml:space="preserve"> e</w:t>
            </w:r>
            <w:r w:rsidRPr="00EA0748">
              <w:rPr>
                <w:rFonts w:asciiTheme="minorHAnsi" w:hAnsiTheme="minorHAnsi"/>
                <w:sz w:val="32"/>
                <w:szCs w:val="32"/>
              </w:rPr>
              <w:t xml:space="preserve"> 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t>Telecomunicações e de Computadores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br/>
            </w:r>
            <w:r w:rsidR="009F420F" w:rsidRPr="00EA0748">
              <w:rPr>
                <w:rFonts w:asciiTheme="minorHAnsi" w:hAnsiTheme="minorHAnsi"/>
                <w:b/>
                <w:sz w:val="30"/>
                <w:szCs w:val="30"/>
              </w:rPr>
              <w:t>Redes de Internet (</w:t>
            </w:r>
            <w:r w:rsidR="00BE316E" w:rsidRPr="00EA0748">
              <w:rPr>
                <w:rFonts w:asciiTheme="minorHAnsi" w:hAnsiTheme="minorHAnsi"/>
                <w:b/>
                <w:sz w:val="30"/>
                <w:szCs w:val="30"/>
              </w:rPr>
              <w:t>LEETC/</w:t>
            </w:r>
            <w:r w:rsidR="009F420F" w:rsidRPr="00EA0748">
              <w:rPr>
                <w:rFonts w:asciiTheme="minorHAnsi" w:hAnsiTheme="minorHAnsi"/>
                <w:b/>
                <w:sz w:val="30"/>
                <w:szCs w:val="30"/>
              </w:rPr>
              <w:t>LEIC/</w:t>
            </w:r>
            <w:r w:rsidR="00BE316E" w:rsidRPr="00EA0748">
              <w:rPr>
                <w:rFonts w:asciiTheme="minorHAnsi" w:hAnsiTheme="minorHAnsi"/>
                <w:b/>
                <w:sz w:val="30"/>
                <w:szCs w:val="30"/>
              </w:rPr>
              <w:t xml:space="preserve"> </w:t>
            </w:r>
            <w:r w:rsidR="00AF7B5B" w:rsidRPr="00EA0748">
              <w:rPr>
                <w:rFonts w:asciiTheme="minorHAnsi" w:hAnsiTheme="minorHAnsi"/>
                <w:b/>
                <w:sz w:val="30"/>
                <w:szCs w:val="30"/>
              </w:rPr>
              <w:t>LE</w:t>
            </w:r>
            <w:r w:rsidR="00AF7B5B">
              <w:rPr>
                <w:rFonts w:asciiTheme="minorHAnsi" w:hAnsiTheme="minorHAnsi"/>
                <w:b/>
                <w:sz w:val="30"/>
                <w:szCs w:val="30"/>
              </w:rPr>
              <w:t>I</w:t>
            </w:r>
            <w:r w:rsidR="00AF7B5B" w:rsidRPr="00EA0748">
              <w:rPr>
                <w:rFonts w:asciiTheme="minorHAnsi" w:hAnsiTheme="minorHAnsi"/>
                <w:b/>
                <w:sz w:val="30"/>
                <w:szCs w:val="30"/>
              </w:rPr>
              <w:t>M</w:t>
            </w:r>
            <w:r w:rsidR="003B6C34">
              <w:rPr>
                <w:rFonts w:asciiTheme="minorHAnsi" w:hAnsiTheme="minorHAnsi"/>
                <w:b/>
                <w:sz w:val="30"/>
                <w:szCs w:val="30"/>
              </w:rPr>
              <w:t>/LEIRT</w:t>
            </w:r>
            <w:r w:rsidR="009F420F" w:rsidRPr="00EA0748">
              <w:rPr>
                <w:rFonts w:asciiTheme="minorHAnsi" w:hAnsiTheme="minorHAnsi"/>
                <w:b/>
                <w:sz w:val="30"/>
                <w:szCs w:val="30"/>
              </w:rPr>
              <w:t>)</w:t>
            </w:r>
          </w:p>
        </w:tc>
      </w:tr>
    </w:tbl>
    <w:p w14:paraId="0F16EF1E" w14:textId="77777777" w:rsidR="009F420F" w:rsidRPr="00EA0748" w:rsidRDefault="009F420F" w:rsidP="009F420F">
      <w:pPr>
        <w:spacing w:after="0" w:afterAutospacing="0"/>
        <w:rPr>
          <w:rFonts w:asciiTheme="minorHAnsi" w:hAnsiTheme="minorHAnsi"/>
          <w:sz w:val="10"/>
          <w:szCs w:val="10"/>
        </w:rPr>
      </w:pPr>
    </w:p>
    <w:p w14:paraId="7DE008BE" w14:textId="77777777" w:rsidR="009F420F" w:rsidRPr="00D50C25" w:rsidRDefault="009F420F" w:rsidP="00B16AD8">
      <w:pPr>
        <w:spacing w:after="0" w:afterAutospacing="0"/>
        <w:jc w:val="right"/>
        <w:rPr>
          <w:rFonts w:asciiTheme="minorHAnsi" w:hAnsiTheme="minorHAnsi" w:cstheme="minorHAnsi"/>
          <w:b/>
          <w:szCs w:val="28"/>
        </w:rPr>
      </w:pPr>
      <w:r w:rsidRPr="00D50C25">
        <w:rPr>
          <w:rFonts w:asciiTheme="minorHAnsi" w:hAnsiTheme="minorHAnsi" w:cstheme="minorHAnsi"/>
          <w:b/>
          <w:szCs w:val="28"/>
        </w:rPr>
        <w:t>Nome:____________________</w:t>
      </w:r>
      <w:r w:rsidR="00483EDF" w:rsidRPr="00D50C25">
        <w:rPr>
          <w:rFonts w:asciiTheme="minorHAnsi" w:hAnsiTheme="minorHAnsi" w:cstheme="minorHAnsi"/>
          <w:b/>
          <w:szCs w:val="28"/>
        </w:rPr>
        <w:t>________</w:t>
      </w:r>
      <w:r w:rsidR="0046199D" w:rsidRPr="00D50C25">
        <w:rPr>
          <w:rFonts w:asciiTheme="minorHAnsi" w:hAnsiTheme="minorHAnsi" w:cstheme="minorHAnsi"/>
          <w:b/>
          <w:szCs w:val="28"/>
        </w:rPr>
        <w:t>_____</w:t>
      </w:r>
      <w:r w:rsidR="00483EDF" w:rsidRPr="00D50C25">
        <w:rPr>
          <w:rFonts w:asciiTheme="minorHAnsi" w:hAnsiTheme="minorHAnsi" w:cstheme="minorHAnsi"/>
          <w:b/>
          <w:szCs w:val="28"/>
        </w:rPr>
        <w:t>______________________</w:t>
      </w:r>
      <w:r w:rsidRPr="00D50C25">
        <w:rPr>
          <w:rFonts w:asciiTheme="minorHAnsi" w:hAnsiTheme="minorHAnsi" w:cstheme="minorHAnsi"/>
          <w:b/>
          <w:szCs w:val="28"/>
        </w:rPr>
        <w:t xml:space="preserve"> Nº de aluno:______________</w:t>
      </w:r>
    </w:p>
    <w:p w14:paraId="16BC5FBB" w14:textId="77777777" w:rsidR="00F30EA8" w:rsidRPr="00D50C25" w:rsidRDefault="00F30EA8" w:rsidP="00D50C25">
      <w:pPr>
        <w:spacing w:after="0" w:line="360" w:lineRule="auto"/>
        <w:jc w:val="center"/>
        <w:rPr>
          <w:rFonts w:asciiTheme="minorHAnsi" w:hAnsiTheme="minorHAnsi"/>
        </w:rPr>
      </w:pPr>
      <w:r w:rsidRPr="00D50C25">
        <w:rPr>
          <w:rFonts w:asciiTheme="minorHAnsi" w:eastAsia="Calibri" w:hAnsiTheme="minorHAnsi" w:cs="Times New Roman"/>
        </w:rPr>
        <w:t>Curso:</w:t>
      </w:r>
      <w:r w:rsidRPr="00D50C25">
        <w:rPr>
          <w:rFonts w:asciiTheme="minorHAnsi" w:hAnsiTheme="minorHAnsi"/>
        </w:rPr>
        <w:t xml:space="preserve"> </w:t>
      </w:r>
      <w:r w:rsidR="00D50C25" w:rsidRPr="00D50C25">
        <w:rPr>
          <w:rFonts w:asciiTheme="minorHAnsi" w:eastAsia="Calibri" w:hAnsiTheme="minorHAnsi" w:cs="Times New Roman"/>
        </w:rPr>
        <w:t>__________________</w:t>
      </w:r>
      <w:r w:rsidRPr="00D50C25">
        <w:rPr>
          <w:rFonts w:asciiTheme="minorHAnsi" w:eastAsia="Calibri" w:hAnsiTheme="minorHAnsi" w:cs="Times New Roman"/>
        </w:rPr>
        <w:t xml:space="preserve"> </w:t>
      </w:r>
      <w:r w:rsidR="00D50C25" w:rsidRPr="00D50C25">
        <w:rPr>
          <w:rFonts w:asciiTheme="minorHAnsi" w:eastAsia="Calibri" w:hAnsiTheme="minorHAnsi" w:cs="Times New Roman"/>
        </w:rPr>
        <w:t xml:space="preserve"> </w:t>
      </w:r>
      <w:r w:rsidRPr="00D50C25">
        <w:rPr>
          <w:rFonts w:asciiTheme="minorHAnsi" w:hAnsiTheme="minorHAnsi"/>
        </w:rPr>
        <w:t>;</w:t>
      </w:r>
      <w:r w:rsidRPr="00D50C25">
        <w:rPr>
          <w:rFonts w:asciiTheme="minorHAnsi" w:eastAsia="Calibri" w:hAnsiTheme="minorHAnsi" w:cs="Times New Roman"/>
        </w:rPr>
        <w:t xml:space="preserve"> Turma:</w:t>
      </w:r>
      <w:r w:rsidRPr="00D50C25">
        <w:rPr>
          <w:rFonts w:asciiTheme="minorHAnsi" w:hAnsiTheme="minorHAnsi"/>
        </w:rPr>
        <w:t xml:space="preserve"> ___________</w:t>
      </w:r>
      <w:r w:rsidRPr="00D50C25">
        <w:rPr>
          <w:rFonts w:asciiTheme="minorHAnsi" w:eastAsia="Calibri" w:hAnsiTheme="minorHAnsi" w:cs="Times New Roman"/>
        </w:rPr>
        <w:t xml:space="preserve">_ </w:t>
      </w:r>
      <w:r w:rsidRPr="00D50C25">
        <w:rPr>
          <w:rFonts w:asciiTheme="minorHAnsi" w:hAnsiTheme="minorHAnsi"/>
        </w:rPr>
        <w:t>;</w:t>
      </w:r>
      <w:r w:rsidRPr="00D50C25">
        <w:rPr>
          <w:rFonts w:asciiTheme="minorHAnsi" w:eastAsia="Calibri" w:hAnsiTheme="minorHAnsi" w:cs="Times New Roman"/>
        </w:rPr>
        <w:t xml:space="preserve"> Docente: </w:t>
      </w:r>
      <w:r w:rsidRPr="00BE316E">
        <w:rPr>
          <w:rFonts w:asciiTheme="minorHAnsi" w:hAnsiTheme="minorHAnsi"/>
          <w:b/>
        </w:rPr>
        <w:t>V</w:t>
      </w:r>
      <w:r w:rsidRPr="00BE316E">
        <w:rPr>
          <w:rFonts w:asciiTheme="minorHAnsi" w:eastAsia="Calibri" w:hAnsiTheme="minorHAnsi" w:cs="Times New Roman"/>
          <w:b/>
        </w:rPr>
        <w:t>A</w:t>
      </w:r>
      <w:r w:rsidRPr="00D50C25">
        <w:rPr>
          <w:rFonts w:asciiTheme="minorHAnsi" w:eastAsia="Calibri" w:hAnsiTheme="minorHAnsi" w:cs="Times New Roman"/>
        </w:rPr>
        <w:t xml:space="preserve"> </w:t>
      </w:r>
      <w:r w:rsidRPr="00D50C25">
        <w:rPr>
          <w:rFonts w:asciiTheme="minorHAnsi" w:eastAsia="Calibri" w:hAnsiTheme="minorHAnsi" w:cs="Times New Roman"/>
        </w:rPr>
        <w:sym w:font="Wingdings" w:char="00A8"/>
      </w:r>
      <w:r w:rsidRPr="00D50C25">
        <w:rPr>
          <w:rFonts w:asciiTheme="minorHAnsi" w:eastAsia="Calibri" w:hAnsiTheme="minorHAnsi" w:cs="Times New Roman"/>
        </w:rPr>
        <w:t xml:space="preserve">, </w:t>
      </w:r>
      <w:r w:rsidRPr="00BE316E">
        <w:rPr>
          <w:rFonts w:asciiTheme="minorHAnsi" w:hAnsiTheme="minorHAnsi"/>
          <w:b/>
        </w:rPr>
        <w:t>JF</w:t>
      </w:r>
      <w:r w:rsidRPr="00D50C25">
        <w:rPr>
          <w:rFonts w:asciiTheme="minorHAnsi" w:eastAsia="Calibri" w:hAnsiTheme="minorHAnsi" w:cs="Times New Roman"/>
        </w:rPr>
        <w:t xml:space="preserve"> </w:t>
      </w:r>
      <w:r w:rsidRPr="00D50C25">
        <w:rPr>
          <w:rFonts w:asciiTheme="minorHAnsi" w:eastAsia="Calibri" w:hAnsiTheme="minorHAnsi" w:cs="Times New Roman"/>
        </w:rPr>
        <w:sym w:font="Wingdings" w:char="00A8"/>
      </w:r>
      <w:r w:rsidR="003B6C34">
        <w:rPr>
          <w:rFonts w:asciiTheme="minorHAnsi" w:eastAsia="Calibri" w:hAnsiTheme="minorHAnsi" w:cs="Times New Roman"/>
        </w:rPr>
        <w:t xml:space="preserve">, </w:t>
      </w:r>
      <w:r w:rsidR="003B6C34" w:rsidRPr="00BE316E">
        <w:rPr>
          <w:rFonts w:asciiTheme="minorHAnsi" w:eastAsia="Calibri" w:hAnsiTheme="minorHAnsi" w:cs="Times New Roman"/>
          <w:b/>
        </w:rPr>
        <w:t>JS</w:t>
      </w:r>
      <w:r w:rsidR="003B6C34" w:rsidRPr="00D50C25">
        <w:rPr>
          <w:rFonts w:asciiTheme="minorHAnsi" w:eastAsia="Calibri" w:hAnsiTheme="minorHAnsi" w:cs="Times New Roman"/>
        </w:rPr>
        <w:t xml:space="preserve"> </w:t>
      </w:r>
      <w:r w:rsidR="003B6C34" w:rsidRPr="00D50C25">
        <w:rPr>
          <w:rFonts w:asciiTheme="minorHAnsi" w:eastAsia="Calibri" w:hAnsiTheme="minorHAnsi" w:cs="Times New Roman"/>
        </w:rPr>
        <w:sym w:font="Wingdings" w:char="00A8"/>
      </w:r>
    </w:p>
    <w:p w14:paraId="53B14267" w14:textId="77777777" w:rsidR="009F420F" w:rsidRPr="00EA0748" w:rsidRDefault="00F30EA8" w:rsidP="00B16AD8">
      <w:pPr>
        <w:spacing w:before="100" w:beforeAutospacing="1"/>
        <w:jc w:val="center"/>
        <w:rPr>
          <w:rFonts w:asciiTheme="minorHAnsi" w:hAnsiTheme="minorHAnsi" w:cstheme="minorHAnsi"/>
          <w:b/>
          <w:sz w:val="28"/>
          <w:szCs w:val="28"/>
        </w:rPr>
      </w:pPr>
      <w:r>
        <w:rPr>
          <w:rFonts w:asciiTheme="minorHAnsi" w:hAnsiTheme="minorHAnsi" w:cstheme="minorHAnsi"/>
          <w:b/>
          <w:sz w:val="28"/>
          <w:szCs w:val="28"/>
        </w:rPr>
        <w:t>1º Teste</w:t>
      </w:r>
      <w:r w:rsidR="00AF2B2C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4F4774">
        <w:rPr>
          <w:rFonts w:asciiTheme="minorHAnsi" w:hAnsiTheme="minorHAnsi" w:cstheme="minorHAnsi"/>
          <w:b/>
          <w:sz w:val="28"/>
          <w:szCs w:val="28"/>
        </w:rPr>
        <w:t xml:space="preserve">– </w:t>
      </w:r>
      <w:r w:rsidR="00AF2B2C">
        <w:rPr>
          <w:rFonts w:asciiTheme="minorHAnsi" w:hAnsiTheme="minorHAnsi" w:cstheme="minorHAnsi"/>
          <w:b/>
          <w:sz w:val="28"/>
          <w:szCs w:val="28"/>
        </w:rPr>
        <w:t>0</w:t>
      </w:r>
      <w:r w:rsidR="003B6C34">
        <w:rPr>
          <w:rFonts w:asciiTheme="minorHAnsi" w:hAnsiTheme="minorHAnsi" w:cstheme="minorHAnsi"/>
          <w:b/>
          <w:sz w:val="28"/>
          <w:szCs w:val="28"/>
        </w:rPr>
        <w:t>8</w:t>
      </w:r>
      <w:r w:rsidR="004F4774">
        <w:rPr>
          <w:rFonts w:asciiTheme="minorHAnsi" w:hAnsiTheme="minorHAnsi" w:cstheme="minorHAnsi"/>
          <w:b/>
          <w:sz w:val="28"/>
          <w:szCs w:val="28"/>
        </w:rPr>
        <w:t>/</w:t>
      </w:r>
      <w:r w:rsidR="00AF2B2C">
        <w:rPr>
          <w:rFonts w:asciiTheme="minorHAnsi" w:hAnsiTheme="minorHAnsi" w:cstheme="minorHAnsi"/>
          <w:b/>
          <w:sz w:val="28"/>
          <w:szCs w:val="28"/>
        </w:rPr>
        <w:t>11</w:t>
      </w:r>
      <w:r w:rsidR="004F4774">
        <w:rPr>
          <w:rFonts w:asciiTheme="minorHAnsi" w:hAnsiTheme="minorHAnsi" w:cstheme="minorHAnsi"/>
          <w:b/>
          <w:sz w:val="28"/>
          <w:szCs w:val="28"/>
        </w:rPr>
        <w:t>/</w:t>
      </w:r>
      <w:r w:rsidR="00AF2B2C">
        <w:rPr>
          <w:rFonts w:asciiTheme="minorHAnsi" w:hAnsiTheme="minorHAnsi" w:cstheme="minorHAnsi"/>
          <w:b/>
          <w:sz w:val="28"/>
          <w:szCs w:val="28"/>
        </w:rPr>
        <w:t>201</w:t>
      </w:r>
      <w:r w:rsidR="003B6C34">
        <w:rPr>
          <w:rFonts w:asciiTheme="minorHAnsi" w:hAnsiTheme="minorHAnsi" w:cstheme="minorHAnsi"/>
          <w:b/>
          <w:sz w:val="28"/>
          <w:szCs w:val="28"/>
        </w:rPr>
        <w:t>7</w:t>
      </w:r>
    </w:p>
    <w:p w14:paraId="524D4F78" w14:textId="76452DEC" w:rsidR="004F4774" w:rsidRDefault="00F30EA8" w:rsidP="00E063CB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As perguntas de escolha múltipla podem te</w:t>
      </w:r>
      <w:r w:rsidR="004F4774">
        <w:rPr>
          <w:rFonts w:ascii="Arial" w:hAnsi="Arial" w:cs="Arial"/>
          <w:sz w:val="18"/>
          <w:szCs w:val="18"/>
        </w:rPr>
        <w:t xml:space="preserve">r </w:t>
      </w:r>
      <w:r w:rsidR="00D62548">
        <w:rPr>
          <w:rFonts w:ascii="Arial" w:hAnsi="Arial" w:cs="Arial"/>
          <w:sz w:val="18"/>
          <w:szCs w:val="18"/>
        </w:rPr>
        <w:t>zero</w:t>
      </w:r>
      <w:r w:rsidR="00D62548">
        <w:rPr>
          <w:rFonts w:ascii="Arial" w:hAnsi="Arial" w:cs="Arial"/>
          <w:sz w:val="18"/>
          <w:szCs w:val="18"/>
        </w:rPr>
        <w:t xml:space="preserve"> </w:t>
      </w:r>
      <w:r w:rsidR="004F4774">
        <w:rPr>
          <w:rFonts w:ascii="Arial" w:hAnsi="Arial" w:cs="Arial"/>
          <w:sz w:val="18"/>
          <w:szCs w:val="18"/>
        </w:rPr>
        <w:t>ou mais respostas certas.</w:t>
      </w:r>
    </w:p>
    <w:p w14:paraId="7AEE9791" w14:textId="6233ED60" w:rsidR="004F4774" w:rsidRDefault="00F30EA8" w:rsidP="00E063CB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Assinalar as re</w:t>
      </w:r>
      <w:r w:rsidR="00D62548">
        <w:rPr>
          <w:rFonts w:ascii="Arial" w:hAnsi="Arial" w:cs="Arial"/>
          <w:sz w:val="18"/>
          <w:szCs w:val="18"/>
        </w:rPr>
        <w:t>s</w:t>
      </w:r>
      <w:r>
        <w:rPr>
          <w:rFonts w:ascii="Arial" w:hAnsi="Arial" w:cs="Arial"/>
          <w:sz w:val="18"/>
          <w:szCs w:val="18"/>
        </w:rPr>
        <w:t xml:space="preserve">postas </w:t>
      </w:r>
      <w:r w:rsidR="00343CEB">
        <w:rPr>
          <w:rFonts w:ascii="Arial" w:hAnsi="Arial" w:cs="Arial"/>
          <w:sz w:val="18"/>
          <w:szCs w:val="18"/>
        </w:rPr>
        <w:t xml:space="preserve">marcando no quadro correspondente a letra </w:t>
      </w:r>
      <w:r w:rsidR="00343CEB" w:rsidRPr="009825C6">
        <w:rPr>
          <w:rFonts w:ascii="Arial" w:hAnsi="Arial" w:cs="Arial"/>
          <w:b/>
          <w:sz w:val="18"/>
          <w:szCs w:val="18"/>
        </w:rPr>
        <w:t>V</w:t>
      </w:r>
      <w:r w:rsidR="00343CEB">
        <w:rPr>
          <w:rFonts w:ascii="Arial" w:hAnsi="Arial" w:cs="Arial"/>
          <w:sz w:val="18"/>
          <w:szCs w:val="18"/>
        </w:rPr>
        <w:t xml:space="preserve"> </w:t>
      </w:r>
      <w:r w:rsidR="004F4774">
        <w:rPr>
          <w:rFonts w:ascii="Arial" w:hAnsi="Arial" w:cs="Arial"/>
          <w:sz w:val="18"/>
          <w:szCs w:val="18"/>
        </w:rPr>
        <w:t xml:space="preserve">ou </w:t>
      </w:r>
      <w:r w:rsidR="004F4774" w:rsidRPr="009825C6">
        <w:rPr>
          <w:rFonts w:ascii="Arial" w:hAnsi="Arial" w:cs="Arial"/>
          <w:b/>
          <w:sz w:val="18"/>
          <w:szCs w:val="18"/>
        </w:rPr>
        <w:t>F</w:t>
      </w:r>
      <w:r w:rsidR="004F4774">
        <w:rPr>
          <w:rFonts w:ascii="Arial" w:hAnsi="Arial" w:cs="Arial"/>
          <w:sz w:val="18"/>
          <w:szCs w:val="18"/>
        </w:rPr>
        <w:t xml:space="preserve"> conforme a considere correta ou errada. </w:t>
      </w:r>
      <w:r w:rsidR="009825C6">
        <w:rPr>
          <w:rFonts w:ascii="Arial" w:hAnsi="Arial" w:cs="Arial"/>
          <w:sz w:val="18"/>
          <w:szCs w:val="18"/>
        </w:rPr>
        <w:t>Se nada preencher não conta nem desconta na cotação.</w:t>
      </w:r>
    </w:p>
    <w:p w14:paraId="2E3981E0" w14:textId="77777777" w:rsidR="00F30EA8" w:rsidRDefault="00F30EA8" w:rsidP="00E063CB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As perguntas de desenvolvimento </w:t>
      </w:r>
      <w:r w:rsidR="009825C6">
        <w:rPr>
          <w:rFonts w:ascii="Arial" w:hAnsi="Arial" w:cs="Arial"/>
          <w:sz w:val="18"/>
          <w:szCs w:val="18"/>
        </w:rPr>
        <w:t>podem ser respondidas no espaço junto às mesmas, nas</w:t>
      </w:r>
      <w:r>
        <w:rPr>
          <w:rFonts w:ascii="Arial" w:hAnsi="Arial" w:cs="Arial"/>
          <w:sz w:val="18"/>
          <w:szCs w:val="18"/>
        </w:rPr>
        <w:t xml:space="preserve"> costas da folha</w:t>
      </w:r>
      <w:r w:rsidR="00CE7AAA">
        <w:rPr>
          <w:rFonts w:ascii="Arial" w:hAnsi="Arial" w:cs="Arial"/>
          <w:sz w:val="18"/>
          <w:szCs w:val="18"/>
        </w:rPr>
        <w:t xml:space="preserve"> </w:t>
      </w:r>
      <w:r w:rsidR="009825C6">
        <w:rPr>
          <w:rFonts w:ascii="Arial" w:hAnsi="Arial" w:cs="Arial"/>
          <w:sz w:val="18"/>
          <w:szCs w:val="18"/>
        </w:rPr>
        <w:t xml:space="preserve">do enunciado </w:t>
      </w:r>
      <w:r w:rsidR="00CE7AAA">
        <w:rPr>
          <w:rFonts w:ascii="Arial" w:hAnsi="Arial" w:cs="Arial"/>
          <w:sz w:val="18"/>
          <w:szCs w:val="18"/>
        </w:rPr>
        <w:t xml:space="preserve">ou em folha </w:t>
      </w:r>
      <w:r w:rsidR="009825C6">
        <w:rPr>
          <w:rFonts w:ascii="Arial" w:hAnsi="Arial" w:cs="Arial"/>
          <w:sz w:val="18"/>
          <w:szCs w:val="18"/>
        </w:rPr>
        <w:t xml:space="preserve">A4 a </w:t>
      </w:r>
      <w:r w:rsidR="00CE7AAA">
        <w:rPr>
          <w:rFonts w:ascii="Arial" w:hAnsi="Arial" w:cs="Arial"/>
          <w:sz w:val="18"/>
          <w:szCs w:val="18"/>
        </w:rPr>
        <w:t>anexa</w:t>
      </w:r>
      <w:r w:rsidR="009825C6">
        <w:rPr>
          <w:rFonts w:ascii="Arial" w:hAnsi="Arial" w:cs="Arial"/>
          <w:sz w:val="18"/>
          <w:szCs w:val="18"/>
        </w:rPr>
        <w:t>r</w:t>
      </w:r>
      <w:r>
        <w:rPr>
          <w:rFonts w:ascii="Arial" w:hAnsi="Arial" w:cs="Arial"/>
          <w:sz w:val="18"/>
          <w:szCs w:val="18"/>
        </w:rPr>
        <w:t>.</w:t>
      </w:r>
    </w:p>
    <w:p w14:paraId="6F382CF0" w14:textId="77777777" w:rsidR="001C7061" w:rsidRDefault="00221880" w:rsidP="00E063CB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="Arial" w:hAnsi="Arial" w:cs="Arial"/>
          <w:sz w:val="18"/>
          <w:szCs w:val="18"/>
        </w:rPr>
      </w:pPr>
      <w:r w:rsidRPr="00221880">
        <w:rPr>
          <w:rFonts w:ascii="Arial" w:hAnsi="Arial" w:cs="Arial"/>
          <w:sz w:val="18"/>
          <w:szCs w:val="18"/>
        </w:rPr>
        <w:t>Todas as questões têm o mesmo valor exceto se for referido explicitamente outro valor.</w:t>
      </w:r>
    </w:p>
    <w:p w14:paraId="5920E6BA" w14:textId="77777777" w:rsidR="00DF01A8" w:rsidRPr="0038710B" w:rsidRDefault="00DF01A8" w:rsidP="00E063CB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="Arial" w:hAnsi="Arial" w:cs="Arial"/>
          <w:b/>
          <w:sz w:val="18"/>
          <w:szCs w:val="18"/>
        </w:rPr>
      </w:pPr>
      <w:r w:rsidRPr="0038710B">
        <w:rPr>
          <w:rFonts w:ascii="Arial" w:hAnsi="Arial" w:cs="Arial"/>
          <w:b/>
          <w:sz w:val="18"/>
          <w:szCs w:val="18"/>
        </w:rPr>
        <w:t>Poderá usar como folha auxiliar de memória uma folha A4,</w:t>
      </w:r>
      <w:r w:rsidR="0038710B">
        <w:rPr>
          <w:rFonts w:ascii="Arial" w:hAnsi="Arial" w:cs="Arial"/>
          <w:b/>
          <w:sz w:val="18"/>
          <w:szCs w:val="18"/>
        </w:rPr>
        <w:t xml:space="preserve"> manuscrita, não pode ser fotocó</w:t>
      </w:r>
      <w:r w:rsidRPr="0038710B">
        <w:rPr>
          <w:rFonts w:ascii="Arial" w:hAnsi="Arial" w:cs="Arial"/>
          <w:b/>
          <w:sz w:val="18"/>
          <w:szCs w:val="18"/>
        </w:rPr>
        <w:t>pia e não pode conter perguntas e respostas múltiplas.</w:t>
      </w:r>
    </w:p>
    <w:p w14:paraId="5E404B01" w14:textId="77777777" w:rsidR="007F087F" w:rsidRDefault="007F087F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>VLAN:</w:t>
      </w:r>
    </w:p>
    <w:p w14:paraId="638A529B" w14:textId="77777777" w:rsidR="007F087F" w:rsidRDefault="007F087F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A norma IEEE802.1Q suporta até 2048 VLAN distintas</w:t>
      </w:r>
    </w:p>
    <w:p w14:paraId="4C8FFE11" w14:textId="77777777" w:rsidR="007F087F" w:rsidRPr="007A6AFB" w:rsidRDefault="007F087F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Uma trama Ethernet que utilize VLAN </w:t>
      </w:r>
      <w:r w:rsidR="004F43EA">
        <w:rPr>
          <w:rFonts w:asciiTheme="minorHAnsi" w:hAnsiTheme="minorHAnsi"/>
        </w:rPr>
        <w:t xml:space="preserve">IEEE802.1Q </w:t>
      </w:r>
      <w:r>
        <w:rPr>
          <w:rFonts w:asciiTheme="minorHAnsi" w:hAnsiTheme="minorHAnsi"/>
        </w:rPr>
        <w:t xml:space="preserve">pode ter </w:t>
      </w:r>
      <w:r w:rsidR="004F43EA">
        <w:rPr>
          <w:rFonts w:asciiTheme="minorHAnsi" w:hAnsiTheme="minorHAnsi"/>
        </w:rPr>
        <w:t xml:space="preserve">até </w:t>
      </w:r>
      <w:r>
        <w:rPr>
          <w:rFonts w:asciiTheme="minorHAnsi" w:hAnsiTheme="minorHAnsi"/>
        </w:rPr>
        <w:t xml:space="preserve">uma dimensão de 1522 bytes </w:t>
      </w:r>
      <w:r w:rsidRPr="00632EB9">
        <w:rPr>
          <w:rFonts w:asciiTheme="minorHAnsi" w:hAnsiTheme="minorHAnsi"/>
          <w:vanish/>
          <w:color w:val="FF0000"/>
        </w:rPr>
        <w:t>#</w:t>
      </w:r>
    </w:p>
    <w:p w14:paraId="4B12B262" w14:textId="77777777" w:rsidR="007F087F" w:rsidRDefault="007F087F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Ao serem inseridos os campos que suportam a existência de VLAN numa trama Ethernet o CRC desta tem de ser recalculado </w:t>
      </w:r>
      <w:r w:rsidRPr="00632EB9">
        <w:rPr>
          <w:rFonts w:asciiTheme="minorHAnsi" w:hAnsiTheme="minorHAnsi"/>
          <w:vanish/>
          <w:color w:val="FF0000"/>
        </w:rPr>
        <w:t>#</w:t>
      </w:r>
    </w:p>
    <w:p w14:paraId="27523C22" w14:textId="77777777" w:rsidR="007F087F" w:rsidRDefault="007F087F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7A6AFB">
        <w:rPr>
          <w:rFonts w:asciiTheme="minorHAnsi" w:hAnsiTheme="minorHAnsi"/>
        </w:rPr>
        <w:t>Ao receber uma trama Ethernet uma máquina sabe se e</w:t>
      </w:r>
      <w:r>
        <w:rPr>
          <w:rFonts w:asciiTheme="minorHAnsi" w:hAnsiTheme="minorHAnsi"/>
        </w:rPr>
        <w:t>sta</w:t>
      </w:r>
      <w:r w:rsidRPr="007A6AFB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inclui</w:t>
      </w:r>
      <w:r w:rsidRPr="007A6AFB">
        <w:rPr>
          <w:rFonts w:asciiTheme="minorHAnsi" w:hAnsiTheme="minorHAnsi"/>
        </w:rPr>
        <w:t xml:space="preserve"> uma </w:t>
      </w:r>
      <w:r w:rsidRPr="007A6AFB">
        <w:rPr>
          <w:rFonts w:asciiTheme="minorHAnsi" w:hAnsiTheme="minorHAnsi"/>
          <w:i/>
        </w:rPr>
        <w:t>tag</w:t>
      </w:r>
      <w:r w:rsidRPr="007A6AFB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verificando se a dimensão original da trama foi acrescida de 4 bytes</w:t>
      </w:r>
    </w:p>
    <w:p w14:paraId="366382D3" w14:textId="77777777" w:rsidR="00D62548" w:rsidRPr="00316932" w:rsidRDefault="00D62548" w:rsidP="00D62548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>Sumarizando as seguintes redes</w:t>
      </w:r>
      <w:r w:rsidRPr="00CA4E1E">
        <w:rPr>
          <w:rFonts w:cstheme="minorHAnsi"/>
          <w:b/>
          <w:bCs/>
          <w:highlight w:val="yellow"/>
        </w:rPr>
        <w:t>: 10.32.0.0/14, 10.20.0.0/14, 10.16.0.0/14, 10.24.0.0/13, obtém-se</w:t>
      </w:r>
      <w:r>
        <w:rPr>
          <w:rFonts w:cstheme="minorHAnsi"/>
          <w:b/>
          <w:highlight w:val="yellow"/>
        </w:rPr>
        <w:t xml:space="preserve">: </w:t>
      </w:r>
    </w:p>
    <w:p w14:paraId="52BFB01B" w14:textId="77777777" w:rsidR="00D62548" w:rsidRPr="00CA4E1E" w:rsidRDefault="00D62548" w:rsidP="00D62548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CA4E1E">
        <w:t>10.16.0.0/12</w:t>
      </w:r>
    </w:p>
    <w:p w14:paraId="229E99B1" w14:textId="77777777" w:rsidR="00D62548" w:rsidRPr="00CA4E1E" w:rsidRDefault="00D62548" w:rsidP="00D62548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CA4E1E">
        <w:t>10.16.0.0/14 e 10.24.0.0/13</w:t>
      </w:r>
    </w:p>
    <w:p w14:paraId="397AE841" w14:textId="77777777" w:rsidR="00D62548" w:rsidRPr="00CA4E1E" w:rsidRDefault="00D62548" w:rsidP="00D62548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CA4E1E">
        <w:t>10.16.0.0/12 e 10.32.0.0/14</w:t>
      </w:r>
    </w:p>
    <w:p w14:paraId="34EE55EF" w14:textId="3F142E2A" w:rsidR="00D62548" w:rsidRPr="00CB1703" w:rsidRDefault="00D62548" w:rsidP="00CB1703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0A3E75">
        <w:t>Nenhuma das anteriores</w:t>
      </w:r>
    </w:p>
    <w:p w14:paraId="18D9B8B9" w14:textId="77777777" w:rsidR="00F66C86" w:rsidRPr="00F66C86" w:rsidRDefault="00F66C86" w:rsidP="00E063CB">
      <w:pPr>
        <w:numPr>
          <w:ilvl w:val="0"/>
          <w:numId w:val="2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b/>
          <w:highlight w:val="yellow"/>
        </w:rPr>
      </w:pPr>
      <w:r w:rsidRPr="00F66C86">
        <w:rPr>
          <w:rFonts w:asciiTheme="minorHAnsi" w:hAnsiTheme="minorHAnsi"/>
          <w:b/>
          <w:highlight w:val="yellow"/>
        </w:rPr>
        <w:t>Quais das seguintes afirmações são verdadeiras no que se refere ao STP (quando não existem VLAN)?</w:t>
      </w:r>
    </w:p>
    <w:p w14:paraId="739058E9" w14:textId="77777777" w:rsidR="00F66C86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5649B0">
        <w:rPr>
          <w:rFonts w:cstheme="minorHAnsi"/>
        </w:rPr>
        <w:t xml:space="preserve">Existe </w:t>
      </w:r>
      <w:r>
        <w:rPr>
          <w:rFonts w:cstheme="minorHAnsi"/>
        </w:rPr>
        <w:t xml:space="preserve">apenas </w:t>
      </w:r>
      <w:r w:rsidRPr="005649B0">
        <w:rPr>
          <w:rFonts w:cstheme="minorHAnsi"/>
        </w:rPr>
        <w:t xml:space="preserve">um </w:t>
      </w:r>
      <w:r w:rsidRPr="00FA3115">
        <w:rPr>
          <w:rFonts w:cstheme="minorHAnsi"/>
          <w:i/>
        </w:rPr>
        <w:t>root port</w:t>
      </w:r>
      <w:r w:rsidRPr="005649B0">
        <w:rPr>
          <w:rFonts w:cstheme="minorHAnsi"/>
        </w:rPr>
        <w:t xml:space="preserve"> por cada </w:t>
      </w:r>
      <w:r w:rsidRPr="00FA3115">
        <w:rPr>
          <w:rFonts w:cstheme="minorHAnsi"/>
          <w:i/>
        </w:rPr>
        <w:t>switch</w:t>
      </w:r>
      <w:r>
        <w:rPr>
          <w:rFonts w:cstheme="minorHAnsi"/>
          <w:i/>
        </w:rPr>
        <w:t xml:space="preserve"> </w:t>
      </w:r>
      <w:r>
        <w:rPr>
          <w:rFonts w:cstheme="minorHAnsi"/>
          <w:vanish/>
          <w:color w:val="FF0000"/>
        </w:rPr>
        <w:t xml:space="preserve">Se for a </w:t>
      </w:r>
      <w:r w:rsidRPr="006F0CC1">
        <w:rPr>
          <w:rFonts w:cstheme="minorHAnsi"/>
          <w:i/>
          <w:vanish/>
          <w:color w:val="FF0000"/>
        </w:rPr>
        <w:t>root bridge</w:t>
      </w:r>
      <w:r>
        <w:rPr>
          <w:rFonts w:cstheme="minorHAnsi"/>
          <w:vanish/>
          <w:color w:val="FF0000"/>
        </w:rPr>
        <w:t xml:space="preserve"> não tem nenhuma </w:t>
      </w:r>
      <w:r w:rsidRPr="006F0CC1">
        <w:rPr>
          <w:rFonts w:cstheme="minorHAnsi"/>
          <w:i/>
          <w:vanish/>
          <w:color w:val="FF0000"/>
        </w:rPr>
        <w:t>root port</w:t>
      </w:r>
      <w:r>
        <w:rPr>
          <w:rFonts w:cstheme="minorHAnsi"/>
        </w:rPr>
        <w:t xml:space="preserve"> </w:t>
      </w:r>
    </w:p>
    <w:p w14:paraId="03AFDC55" w14:textId="77777777" w:rsidR="00F66C86" w:rsidRPr="00CC3566" w:rsidRDefault="00F66C86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8" w:hanging="284"/>
        <w:rPr>
          <w:rFonts w:cstheme="minorHAnsi"/>
        </w:rPr>
      </w:pPr>
      <w:r w:rsidRPr="005649B0">
        <w:rPr>
          <w:rFonts w:cstheme="minorHAnsi"/>
        </w:rPr>
        <w:t xml:space="preserve">Existe </w:t>
      </w:r>
      <w:r>
        <w:rPr>
          <w:rFonts w:cstheme="minorHAnsi"/>
        </w:rPr>
        <w:t xml:space="preserve">apenas </w:t>
      </w:r>
      <w:r w:rsidRPr="005649B0">
        <w:rPr>
          <w:rFonts w:cstheme="minorHAnsi"/>
        </w:rPr>
        <w:t xml:space="preserve">um </w:t>
      </w:r>
      <w:r w:rsidRPr="00CB1703">
        <w:rPr>
          <w:rFonts w:cstheme="minorHAnsi"/>
          <w:i/>
        </w:rPr>
        <w:t>designated port</w:t>
      </w:r>
      <w:r w:rsidRPr="00FA3115">
        <w:rPr>
          <w:rFonts w:cstheme="minorHAnsi"/>
        </w:rPr>
        <w:t xml:space="preserve"> </w:t>
      </w:r>
      <w:r w:rsidRPr="005649B0">
        <w:rPr>
          <w:rFonts w:cstheme="minorHAnsi"/>
        </w:rPr>
        <w:t xml:space="preserve">por cada </w:t>
      </w:r>
      <w:r w:rsidRPr="00FA3115">
        <w:rPr>
          <w:rFonts w:cstheme="minorHAnsi"/>
          <w:i/>
        </w:rPr>
        <w:t>switch</w:t>
      </w:r>
    </w:p>
    <w:p w14:paraId="0CA45BC2" w14:textId="77777777" w:rsidR="00F66C86" w:rsidRDefault="00F66C86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8" w:hanging="284"/>
        <w:rPr>
          <w:rFonts w:cstheme="minorHAnsi"/>
        </w:rPr>
      </w:pPr>
      <w:r>
        <w:rPr>
          <w:rFonts w:cstheme="minorHAnsi"/>
        </w:rPr>
        <w:t xml:space="preserve">Todas as portas da </w:t>
      </w:r>
      <w:r w:rsidRPr="00FA3115">
        <w:rPr>
          <w:rFonts w:cstheme="minorHAnsi"/>
          <w:i/>
        </w:rPr>
        <w:t>root bridge</w:t>
      </w:r>
      <w:r>
        <w:rPr>
          <w:rFonts w:cstheme="minorHAnsi"/>
        </w:rPr>
        <w:t xml:space="preserve"> são </w:t>
      </w:r>
      <w:r w:rsidRPr="00FA3115">
        <w:rPr>
          <w:rFonts w:cstheme="minorHAnsi"/>
          <w:i/>
        </w:rPr>
        <w:t>designated port</w:t>
      </w:r>
      <w:r w:rsidR="00CB7BD2">
        <w:rPr>
          <w:rFonts w:cstheme="minorHAnsi"/>
          <w:i/>
        </w:rPr>
        <w:t xml:space="preserve"> ou blocking </w:t>
      </w:r>
      <w:r w:rsidR="00CB7BD2" w:rsidRPr="00D92F35">
        <w:rPr>
          <w:rFonts w:cstheme="minorHAnsi"/>
          <w:vanish/>
          <w:color w:val="FF0000"/>
        </w:rPr>
        <w:t>#</w:t>
      </w:r>
    </w:p>
    <w:p w14:paraId="1860E1C5" w14:textId="77777777" w:rsidR="00F66C86" w:rsidRDefault="00F66C86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8" w:hanging="284"/>
        <w:rPr>
          <w:rFonts w:cstheme="minorHAnsi"/>
        </w:rPr>
      </w:pPr>
      <w:r>
        <w:rPr>
          <w:rFonts w:cstheme="minorHAnsi"/>
        </w:rPr>
        <w:t xml:space="preserve">Existem duas </w:t>
      </w:r>
      <w:r w:rsidRPr="00FA3115">
        <w:rPr>
          <w:rFonts w:cstheme="minorHAnsi"/>
          <w:i/>
        </w:rPr>
        <w:t>root bridge</w:t>
      </w:r>
      <w:r>
        <w:rPr>
          <w:rFonts w:cstheme="minorHAnsi"/>
        </w:rPr>
        <w:t xml:space="preserve"> por </w:t>
      </w:r>
      <w:r w:rsidR="00CB7BD2">
        <w:rPr>
          <w:rFonts w:cstheme="minorHAnsi"/>
        </w:rPr>
        <w:t>V</w:t>
      </w:r>
      <w:r>
        <w:rPr>
          <w:rFonts w:cstheme="minorHAnsi"/>
        </w:rPr>
        <w:t>LAN a participar no STP, a primária e a secundária</w:t>
      </w:r>
    </w:p>
    <w:p w14:paraId="57C1F032" w14:textId="77777777" w:rsidR="00F66C86" w:rsidRPr="00F66C86" w:rsidRDefault="00F66C86" w:rsidP="00E063CB">
      <w:pPr>
        <w:numPr>
          <w:ilvl w:val="0"/>
          <w:numId w:val="2"/>
        </w:numPr>
        <w:tabs>
          <w:tab w:val="clear" w:pos="10849"/>
          <w:tab w:val="num" w:pos="6456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F66C86">
        <w:rPr>
          <w:rFonts w:cstheme="minorHAnsi"/>
          <w:b/>
          <w:highlight w:val="yellow"/>
        </w:rPr>
        <w:t xml:space="preserve">Indique os estados das portas de um </w:t>
      </w:r>
      <w:r w:rsidRPr="00F66C86">
        <w:rPr>
          <w:rFonts w:cstheme="minorHAnsi"/>
          <w:b/>
          <w:i/>
          <w:highlight w:val="yellow"/>
        </w:rPr>
        <w:t>switch</w:t>
      </w:r>
      <w:r w:rsidRPr="00F66C86">
        <w:rPr>
          <w:rFonts w:cstheme="minorHAnsi"/>
          <w:b/>
          <w:highlight w:val="yellow"/>
        </w:rPr>
        <w:t xml:space="preserve"> </w:t>
      </w:r>
      <w:r w:rsidR="004A56C9">
        <w:rPr>
          <w:rFonts w:cstheme="minorHAnsi"/>
          <w:b/>
          <w:highlight w:val="yellow"/>
        </w:rPr>
        <w:t xml:space="preserve">que usa STP em </w:t>
      </w:r>
      <w:r w:rsidRPr="00F66C86">
        <w:rPr>
          <w:rFonts w:cstheme="minorHAnsi"/>
          <w:b/>
          <w:highlight w:val="yellow"/>
        </w:rPr>
        <w:t>que recebe e processa mensagens BPDU.</w:t>
      </w:r>
    </w:p>
    <w:p w14:paraId="46289FC1" w14:textId="77777777" w:rsidR="00F66C86" w:rsidRPr="005649B0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  <w:i/>
        </w:rPr>
      </w:pPr>
      <w:r w:rsidRPr="005649B0">
        <w:rPr>
          <w:rFonts w:cstheme="minorHAnsi"/>
          <w:i/>
        </w:rPr>
        <w:t>Disable</w:t>
      </w:r>
    </w:p>
    <w:p w14:paraId="1F85970B" w14:textId="77777777" w:rsidR="00F66C86" w:rsidRPr="005649B0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  <w:i/>
        </w:rPr>
      </w:pPr>
      <w:r w:rsidRPr="005649B0">
        <w:rPr>
          <w:rFonts w:cstheme="minorHAnsi"/>
          <w:i/>
        </w:rPr>
        <w:t>Blocking</w:t>
      </w:r>
      <w:r>
        <w:rPr>
          <w:rFonts w:cstheme="minorHAnsi"/>
          <w:i/>
        </w:rPr>
        <w:t xml:space="preserve"> </w:t>
      </w:r>
      <w:r w:rsidRPr="00D92F35">
        <w:rPr>
          <w:rFonts w:cstheme="minorHAnsi"/>
          <w:vanish/>
          <w:color w:val="FF0000"/>
        </w:rPr>
        <w:t>#</w:t>
      </w:r>
      <w:r w:rsidRPr="005649B0">
        <w:rPr>
          <w:rFonts w:cstheme="minorHAnsi"/>
        </w:rPr>
        <w:t xml:space="preserve"> </w:t>
      </w:r>
    </w:p>
    <w:p w14:paraId="630031FF" w14:textId="77777777" w:rsidR="00F66C86" w:rsidRPr="005649B0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5649B0">
        <w:rPr>
          <w:rFonts w:cstheme="minorHAnsi"/>
          <w:i/>
        </w:rPr>
        <w:t>Listening</w:t>
      </w:r>
      <w:r>
        <w:rPr>
          <w:rFonts w:cstheme="minorHAnsi"/>
          <w:i/>
        </w:rPr>
        <w:t xml:space="preserve"> </w:t>
      </w:r>
      <w:r w:rsidRPr="00D92F35">
        <w:rPr>
          <w:rFonts w:cstheme="minorHAnsi"/>
          <w:vanish/>
          <w:color w:val="FF0000"/>
        </w:rPr>
        <w:t>#</w:t>
      </w:r>
    </w:p>
    <w:p w14:paraId="198AFBE6" w14:textId="77777777" w:rsidR="00F66C86" w:rsidRPr="005649B0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  <w:i/>
        </w:rPr>
      </w:pPr>
      <w:r w:rsidRPr="005649B0">
        <w:rPr>
          <w:rFonts w:cstheme="minorHAnsi"/>
          <w:i/>
        </w:rPr>
        <w:t>Learning</w:t>
      </w:r>
      <w:r>
        <w:rPr>
          <w:rFonts w:cstheme="minorHAnsi"/>
          <w:i/>
        </w:rPr>
        <w:t xml:space="preserve"> </w:t>
      </w:r>
      <w:r w:rsidRPr="00D92F35">
        <w:rPr>
          <w:rFonts w:cstheme="minorHAnsi"/>
          <w:vanish/>
          <w:color w:val="FF0000"/>
        </w:rPr>
        <w:t>#</w:t>
      </w:r>
    </w:p>
    <w:p w14:paraId="03EE6E7D" w14:textId="77777777" w:rsidR="00F66C86" w:rsidRPr="00CB7BD2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  <w:i/>
        </w:rPr>
      </w:pPr>
      <w:r w:rsidRPr="005649B0">
        <w:rPr>
          <w:rFonts w:cstheme="minorHAnsi"/>
          <w:i/>
        </w:rPr>
        <w:t>Forwarding</w:t>
      </w:r>
      <w:r>
        <w:rPr>
          <w:rFonts w:cstheme="minorHAnsi"/>
          <w:i/>
        </w:rPr>
        <w:t xml:space="preserve"> </w:t>
      </w:r>
      <w:r w:rsidRPr="00D92F35">
        <w:rPr>
          <w:rFonts w:cstheme="minorHAnsi"/>
          <w:vanish/>
          <w:color w:val="FF0000"/>
        </w:rPr>
        <w:t>#</w:t>
      </w:r>
    </w:p>
    <w:p w14:paraId="6D117345" w14:textId="77777777" w:rsidR="00CB7BD2" w:rsidRPr="00CB7BD2" w:rsidRDefault="00CB7BD2" w:rsidP="00E063CB">
      <w:pPr>
        <w:numPr>
          <w:ilvl w:val="0"/>
          <w:numId w:val="2"/>
        </w:numPr>
        <w:tabs>
          <w:tab w:val="clear" w:pos="10849"/>
          <w:tab w:val="num" w:pos="6456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CB7BD2">
        <w:rPr>
          <w:rFonts w:cstheme="minorHAnsi"/>
          <w:b/>
          <w:highlight w:val="yellow"/>
        </w:rPr>
        <w:t xml:space="preserve">Considere o protocolo </w:t>
      </w:r>
      <w:r w:rsidRPr="00CB7BD2">
        <w:rPr>
          <w:rFonts w:cstheme="minorHAnsi"/>
          <w:b/>
          <w:i/>
          <w:highlight w:val="yellow"/>
        </w:rPr>
        <w:t>RSTP</w:t>
      </w:r>
      <w:r w:rsidRPr="00CB7BD2">
        <w:rPr>
          <w:rFonts w:cstheme="minorHAnsi"/>
          <w:b/>
          <w:highlight w:val="yellow"/>
        </w:rPr>
        <w:t xml:space="preserve"> (IEEE802.1W) </w:t>
      </w:r>
    </w:p>
    <w:p w14:paraId="5180114E" w14:textId="77777777" w:rsidR="00CB7BD2" w:rsidRDefault="00CB7BD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Uma porta que opera em </w:t>
      </w:r>
      <w:r w:rsidRPr="00415BF1">
        <w:rPr>
          <w:rFonts w:cstheme="minorHAnsi"/>
          <w:i/>
        </w:rPr>
        <w:t>half-duplex</w:t>
      </w:r>
      <w:r>
        <w:rPr>
          <w:rFonts w:cstheme="minorHAnsi"/>
        </w:rPr>
        <w:t xml:space="preserve"> é considerada uma porta com ligação ponto-a-ponto (P2P)</w:t>
      </w:r>
    </w:p>
    <w:p w14:paraId="3924C543" w14:textId="77777777" w:rsidR="00CB7BD2" w:rsidRDefault="00CB7BD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A convergência é mais rápida se os </w:t>
      </w:r>
      <w:r w:rsidRPr="00415BF1">
        <w:rPr>
          <w:rFonts w:cstheme="minorHAnsi"/>
          <w:i/>
        </w:rPr>
        <w:t>switches</w:t>
      </w:r>
      <w:r>
        <w:rPr>
          <w:rFonts w:cstheme="minorHAnsi"/>
        </w:rPr>
        <w:t xml:space="preserve"> comunicarem entre si através de ligações </w:t>
      </w:r>
      <w:r w:rsidRPr="00415BF1">
        <w:rPr>
          <w:rFonts w:cstheme="minorHAnsi"/>
          <w:i/>
        </w:rPr>
        <w:t>full-duplex</w:t>
      </w:r>
      <w:r w:rsidRPr="00D92F35">
        <w:rPr>
          <w:rFonts w:cstheme="minorHAnsi"/>
          <w:vanish/>
          <w:color w:val="FF0000"/>
        </w:rPr>
        <w:t>#</w:t>
      </w:r>
    </w:p>
    <w:p w14:paraId="52B072B5" w14:textId="77777777" w:rsidR="00CB7BD2" w:rsidRDefault="00CB7BD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Uma porta de um </w:t>
      </w:r>
      <w:r w:rsidRPr="00415BF1">
        <w:rPr>
          <w:rFonts w:cstheme="minorHAnsi"/>
          <w:i/>
        </w:rPr>
        <w:t>switch</w:t>
      </w:r>
      <w:r>
        <w:rPr>
          <w:rFonts w:cstheme="minorHAnsi"/>
        </w:rPr>
        <w:t xml:space="preserve"> considera quebra de ligação se não recebe BPDU durante 5 </w:t>
      </w:r>
      <w:r w:rsidRPr="00415BF1">
        <w:rPr>
          <w:rFonts w:cstheme="minorHAnsi"/>
          <w:i/>
        </w:rPr>
        <w:t>Hello-time</w:t>
      </w:r>
      <w:r>
        <w:rPr>
          <w:rFonts w:cstheme="minorHAnsi"/>
        </w:rPr>
        <w:t xml:space="preserve"> (10 seg) </w:t>
      </w:r>
    </w:p>
    <w:p w14:paraId="562D5BA6" w14:textId="77777777" w:rsidR="00CB7BD2" w:rsidRDefault="00CB7BD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O mecanismo </w:t>
      </w:r>
      <w:r w:rsidRPr="00415BF1">
        <w:rPr>
          <w:rFonts w:cstheme="minorHAnsi"/>
          <w:i/>
        </w:rPr>
        <w:t>proposal/agreement</w:t>
      </w:r>
      <w:r>
        <w:rPr>
          <w:rFonts w:cstheme="minorHAnsi"/>
        </w:rPr>
        <w:t xml:space="preserve"> permite uma rápida recuperação de conectividade após uma alteração de topologia</w:t>
      </w:r>
      <w:r w:rsidRPr="00D92F35">
        <w:rPr>
          <w:rFonts w:cstheme="minorHAnsi"/>
          <w:vanish/>
          <w:color w:val="FF0000"/>
        </w:rPr>
        <w:t>#</w:t>
      </w:r>
    </w:p>
    <w:p w14:paraId="2521DD9A" w14:textId="77777777" w:rsidR="00CB7BD2" w:rsidRPr="00CB7BD2" w:rsidRDefault="00CB7BD2" w:rsidP="00CB7BD2">
      <w:pPr>
        <w:spacing w:after="0" w:afterAutospacing="0"/>
        <w:rPr>
          <w:rFonts w:cstheme="minorHAnsi"/>
        </w:rPr>
      </w:pPr>
    </w:p>
    <w:p w14:paraId="1F3F1ECF" w14:textId="77777777" w:rsidR="00FF2F52" w:rsidRPr="00991276" w:rsidRDefault="00FF2F52" w:rsidP="00E063CB">
      <w:pPr>
        <w:keepNext/>
        <w:keepLines/>
        <w:numPr>
          <w:ilvl w:val="0"/>
          <w:numId w:val="2"/>
        </w:numPr>
        <w:tabs>
          <w:tab w:val="clear" w:pos="10849"/>
          <w:tab w:val="num" w:pos="6456"/>
        </w:tabs>
        <w:spacing w:before="120" w:after="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991276">
        <w:rPr>
          <w:rFonts w:cstheme="minorHAnsi"/>
          <w:b/>
          <w:highlight w:val="yellow"/>
        </w:rPr>
        <w:lastRenderedPageBreak/>
        <w:t>Considere o protocolo S</w:t>
      </w:r>
      <w:r w:rsidRPr="00991276">
        <w:rPr>
          <w:rFonts w:cstheme="minorHAnsi"/>
          <w:b/>
          <w:i/>
          <w:highlight w:val="yellow"/>
        </w:rPr>
        <w:t xml:space="preserve">TP </w:t>
      </w:r>
      <w:r w:rsidRPr="00991276">
        <w:rPr>
          <w:rFonts w:cstheme="minorHAnsi"/>
          <w:b/>
          <w:highlight w:val="yellow"/>
        </w:rPr>
        <w:t>(IEEE</w:t>
      </w:r>
      <w:r w:rsidR="00E65632" w:rsidRPr="00991276">
        <w:rPr>
          <w:rFonts w:cstheme="minorHAnsi"/>
          <w:b/>
          <w:highlight w:val="yellow"/>
        </w:rPr>
        <w:t xml:space="preserve"> </w:t>
      </w:r>
      <w:r w:rsidRPr="00991276">
        <w:rPr>
          <w:rFonts w:cstheme="minorHAnsi"/>
          <w:b/>
          <w:highlight w:val="yellow"/>
        </w:rPr>
        <w:t>802.1D):</w:t>
      </w:r>
    </w:p>
    <w:p w14:paraId="538DB813" w14:textId="77777777" w:rsidR="00FF2F52" w:rsidRDefault="00025459" w:rsidP="00FF2F52">
      <w:pPr>
        <w:keepNext/>
        <w:keepLines/>
        <w:spacing w:before="60" w:after="60"/>
        <w:ind w:left="357"/>
        <w:outlineLvl w:val="0"/>
        <w:rPr>
          <w:rFonts w:cstheme="minorHAnsi"/>
        </w:rPr>
      </w:pPr>
      <w:r>
        <w:rPr>
          <w:noProof/>
          <w:lang w:eastAsia="pt-PT"/>
        </w:rPr>
        <w:drawing>
          <wp:anchor distT="0" distB="0" distL="114300" distR="114300" simplePos="0" relativeHeight="251666432" behindDoc="0" locked="0" layoutInCell="1" allowOverlap="1" wp14:anchorId="62667358" wp14:editId="0F63D84E">
            <wp:simplePos x="0" y="0"/>
            <wp:positionH relativeFrom="column">
              <wp:posOffset>135044</wp:posOffset>
            </wp:positionH>
            <wp:positionV relativeFrom="paragraph">
              <wp:posOffset>783590</wp:posOffset>
            </wp:positionV>
            <wp:extent cx="4371975" cy="3180080"/>
            <wp:effectExtent l="0" t="0" r="9525" b="1270"/>
            <wp:wrapThrough wrapText="bothSides">
              <wp:wrapPolygon edited="0">
                <wp:start x="0" y="0"/>
                <wp:lineTo x="0" y="21479"/>
                <wp:lineTo x="21553" y="21479"/>
                <wp:lineTo x="21553" y="0"/>
                <wp:lineTo x="0" y="0"/>
              </wp:wrapPolygon>
            </wp:wrapThrough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318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F2F52" w:rsidRPr="007D42E3">
        <w:rPr>
          <w:rFonts w:cstheme="minorHAnsi"/>
        </w:rPr>
        <w:t xml:space="preserve">Considere a seguinte topologia de rede composta por </w:t>
      </w:r>
      <w:r w:rsidR="00FF2F52" w:rsidRPr="007D42E3">
        <w:rPr>
          <w:rFonts w:cstheme="minorHAnsi"/>
          <w:i/>
        </w:rPr>
        <w:t>switches</w:t>
      </w:r>
      <w:r w:rsidR="00FF2F52" w:rsidRPr="007D42E3">
        <w:rPr>
          <w:rFonts w:cstheme="minorHAnsi"/>
        </w:rPr>
        <w:t xml:space="preserve"> (SWx) e</w:t>
      </w:r>
      <w:r w:rsidR="00E65632">
        <w:rPr>
          <w:rFonts w:cstheme="minorHAnsi"/>
        </w:rPr>
        <w:t>m</w:t>
      </w:r>
      <w:r w:rsidR="00FF2F52" w:rsidRPr="007D42E3">
        <w:rPr>
          <w:rFonts w:cstheme="minorHAnsi"/>
        </w:rPr>
        <w:t xml:space="preserve"> que todas as portas dos </w:t>
      </w:r>
      <w:r w:rsidR="00FF2F52" w:rsidRPr="007D42E3">
        <w:rPr>
          <w:rFonts w:cstheme="minorHAnsi"/>
          <w:i/>
        </w:rPr>
        <w:t>switches</w:t>
      </w:r>
      <w:r w:rsidR="00FF2F52" w:rsidRPr="007D42E3">
        <w:rPr>
          <w:rFonts w:cstheme="minorHAnsi"/>
        </w:rPr>
        <w:t xml:space="preserve"> se encontram ligadas na VLAN </w:t>
      </w:r>
      <w:r w:rsidR="00E65632">
        <w:rPr>
          <w:rFonts w:cstheme="minorHAnsi"/>
        </w:rPr>
        <w:t>por</w:t>
      </w:r>
      <w:r w:rsidR="00FF2F52" w:rsidRPr="007D42E3">
        <w:rPr>
          <w:rFonts w:cstheme="minorHAnsi"/>
        </w:rPr>
        <w:t xml:space="preserve"> omissão. Considere que existem </w:t>
      </w:r>
      <w:r w:rsidR="00E65632">
        <w:rPr>
          <w:rFonts w:cstheme="minorHAnsi"/>
        </w:rPr>
        <w:t xml:space="preserve">as </w:t>
      </w:r>
      <w:r w:rsidR="00FF2F52" w:rsidRPr="007D42E3">
        <w:rPr>
          <w:rFonts w:cstheme="minorHAnsi"/>
        </w:rPr>
        <w:t xml:space="preserve">ligações </w:t>
      </w:r>
      <w:r w:rsidR="00FF2F52" w:rsidRPr="00415BF1">
        <w:rPr>
          <w:rFonts w:cstheme="minorHAnsi"/>
          <w:i/>
        </w:rPr>
        <w:t>gigabit ethernet, fast ethernet</w:t>
      </w:r>
      <w:r w:rsidR="00FF2F52" w:rsidRPr="007D42E3">
        <w:rPr>
          <w:rFonts w:cstheme="minorHAnsi"/>
        </w:rPr>
        <w:t xml:space="preserve"> e </w:t>
      </w:r>
      <w:r w:rsidR="00FF2F52" w:rsidRPr="00415BF1">
        <w:rPr>
          <w:rFonts w:cstheme="minorHAnsi"/>
          <w:i/>
        </w:rPr>
        <w:t>ethernet</w:t>
      </w:r>
      <w:r w:rsidR="00FF2F52" w:rsidRPr="007D42E3">
        <w:rPr>
          <w:rFonts w:cstheme="minorHAnsi"/>
        </w:rPr>
        <w:t xml:space="preserve"> assinaladas na legenda da figura. Assuma que os </w:t>
      </w:r>
      <w:r w:rsidR="00FF2F52" w:rsidRPr="007D42E3">
        <w:rPr>
          <w:rFonts w:cstheme="minorHAnsi"/>
          <w:i/>
        </w:rPr>
        <w:t>switches</w:t>
      </w:r>
      <w:r w:rsidR="00FF2F52" w:rsidRPr="007D42E3">
        <w:rPr>
          <w:rFonts w:cstheme="minorHAnsi"/>
        </w:rPr>
        <w:t xml:space="preserve"> têm identificadores </w:t>
      </w:r>
      <w:r w:rsidR="00E65632">
        <w:rPr>
          <w:rFonts w:cstheme="minorHAnsi"/>
        </w:rPr>
        <w:t>(BId) indicados na t</w:t>
      </w:r>
      <w:r w:rsidR="00FF2F52" w:rsidRPr="007D42E3">
        <w:rPr>
          <w:rFonts w:cstheme="minorHAnsi"/>
        </w:rPr>
        <w:t>abela</w:t>
      </w:r>
      <w:r w:rsidR="00E65632">
        <w:rPr>
          <w:rFonts w:cstheme="minorHAnsi"/>
        </w:rPr>
        <w:t>.</w:t>
      </w:r>
    </w:p>
    <w:p w14:paraId="7EDB98AD" w14:textId="77777777" w:rsidR="00FF2F52" w:rsidRPr="00E65632" w:rsidRDefault="00FF2F52" w:rsidP="00025459">
      <w:pPr>
        <w:keepNext/>
        <w:keepLines/>
        <w:spacing w:before="60" w:after="60"/>
        <w:ind w:left="357"/>
        <w:jc w:val="center"/>
        <w:outlineLvl w:val="0"/>
        <w:rPr>
          <w:rFonts w:cstheme="minorHAnsi"/>
        </w:rPr>
      </w:pPr>
    </w:p>
    <w:p w14:paraId="497D14A4" w14:textId="77777777" w:rsidR="00391BC6" w:rsidRPr="00025459" w:rsidRDefault="00391BC6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  <w:r w:rsidRPr="00025459">
        <w:rPr>
          <w:rFonts w:asciiTheme="minorHAnsi" w:hAnsiTheme="minorHAnsi"/>
          <w:i/>
          <w:sz w:val="18"/>
          <w:lang w:val="en-US"/>
        </w:rPr>
        <w:t>Switch</w:t>
      </w:r>
      <w:r w:rsidRPr="00025459">
        <w:rPr>
          <w:rFonts w:asciiTheme="minorHAnsi" w:hAnsiTheme="minorHAnsi"/>
          <w:sz w:val="18"/>
          <w:lang w:val="en-US"/>
        </w:rPr>
        <w:t xml:space="preserve"> A: 45056: 10-22-AA-44-55-6C</w:t>
      </w:r>
    </w:p>
    <w:p w14:paraId="5E8DB1B7" w14:textId="77777777" w:rsidR="00391BC6" w:rsidRPr="00025459" w:rsidRDefault="00391BC6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  <w:r w:rsidRPr="00025459">
        <w:rPr>
          <w:rFonts w:asciiTheme="minorHAnsi" w:hAnsiTheme="minorHAnsi"/>
          <w:i/>
          <w:sz w:val="18"/>
          <w:lang w:val="en-US"/>
        </w:rPr>
        <w:t>Switch</w:t>
      </w:r>
      <w:r w:rsidRPr="00025459">
        <w:rPr>
          <w:rFonts w:asciiTheme="minorHAnsi" w:hAnsiTheme="minorHAnsi"/>
          <w:sz w:val="18"/>
          <w:lang w:val="en-US"/>
        </w:rPr>
        <w:t xml:space="preserve"> B: 32768: 22-33-FF-55-66-77</w:t>
      </w:r>
    </w:p>
    <w:p w14:paraId="7CE7A706" w14:textId="77777777" w:rsidR="00391BC6" w:rsidRPr="00025459" w:rsidRDefault="00391BC6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  <w:r w:rsidRPr="00025459">
        <w:rPr>
          <w:rFonts w:asciiTheme="minorHAnsi" w:hAnsiTheme="minorHAnsi"/>
          <w:i/>
          <w:sz w:val="18"/>
          <w:lang w:val="en-US"/>
        </w:rPr>
        <w:t>Switch</w:t>
      </w:r>
      <w:r w:rsidRPr="00025459">
        <w:rPr>
          <w:rFonts w:asciiTheme="minorHAnsi" w:hAnsiTheme="minorHAnsi"/>
          <w:sz w:val="18"/>
          <w:lang w:val="en-US"/>
        </w:rPr>
        <w:t xml:space="preserve"> C: </w:t>
      </w:r>
      <w:r w:rsidR="00025459" w:rsidRPr="00025459">
        <w:rPr>
          <w:rFonts w:asciiTheme="minorHAnsi" w:hAnsiTheme="minorHAnsi"/>
          <w:sz w:val="18"/>
          <w:lang w:val="en-US"/>
        </w:rPr>
        <w:t>20480</w:t>
      </w:r>
      <w:r w:rsidRPr="00025459">
        <w:rPr>
          <w:rFonts w:asciiTheme="minorHAnsi" w:hAnsiTheme="minorHAnsi"/>
          <w:sz w:val="18"/>
          <w:lang w:val="en-US"/>
        </w:rPr>
        <w:t>: 11-22-AA-44-55-6D</w:t>
      </w:r>
    </w:p>
    <w:p w14:paraId="5DFF8072" w14:textId="77777777" w:rsidR="00391BC6" w:rsidRDefault="00391BC6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  <w:r w:rsidRPr="00025459">
        <w:rPr>
          <w:rFonts w:asciiTheme="minorHAnsi" w:hAnsiTheme="minorHAnsi"/>
          <w:i/>
          <w:sz w:val="18"/>
          <w:lang w:val="en-US"/>
        </w:rPr>
        <w:t>Switch</w:t>
      </w:r>
      <w:r w:rsidRPr="00025459">
        <w:rPr>
          <w:rFonts w:asciiTheme="minorHAnsi" w:hAnsiTheme="minorHAnsi"/>
          <w:sz w:val="18"/>
          <w:lang w:val="en-US"/>
        </w:rPr>
        <w:t xml:space="preserve"> D:</w:t>
      </w:r>
      <w:r w:rsidR="00025459" w:rsidRPr="00025459">
        <w:rPr>
          <w:rFonts w:asciiTheme="minorHAnsi" w:hAnsiTheme="minorHAnsi"/>
          <w:sz w:val="18"/>
          <w:lang w:val="en-US"/>
        </w:rPr>
        <w:t xml:space="preserve"> 32768</w:t>
      </w:r>
      <w:r w:rsidRPr="00025459">
        <w:rPr>
          <w:rFonts w:asciiTheme="minorHAnsi" w:hAnsiTheme="minorHAnsi"/>
          <w:sz w:val="18"/>
          <w:lang w:val="en-US"/>
        </w:rPr>
        <w:t>: 44-33-FF-55-66-78</w:t>
      </w:r>
    </w:p>
    <w:p w14:paraId="2DEF8B94" w14:textId="77777777" w:rsidR="00391BC6" w:rsidRDefault="00391BC6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  <w:r w:rsidRPr="00025459">
        <w:rPr>
          <w:rFonts w:asciiTheme="minorHAnsi" w:hAnsiTheme="minorHAnsi"/>
          <w:i/>
          <w:sz w:val="18"/>
          <w:lang w:val="en-US"/>
        </w:rPr>
        <w:t>Switch</w:t>
      </w:r>
      <w:r w:rsidRPr="00025459">
        <w:rPr>
          <w:rFonts w:asciiTheme="minorHAnsi" w:hAnsiTheme="minorHAnsi"/>
          <w:sz w:val="18"/>
          <w:lang w:val="en-US"/>
        </w:rPr>
        <w:t xml:space="preserve"> E: 40960: 11-22-AA-44-55-6C</w:t>
      </w:r>
    </w:p>
    <w:p w14:paraId="59CA7166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466D3E94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68069C83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60AF4B3E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3FE67AD1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08026FFB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608EB1AB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5D42E3E2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6A2D2B1E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61DC0BD1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51BE3CAC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0A2A73F8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19AFB0A3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041811E5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2A7325E8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1E81F319" w14:textId="77777777" w:rsidR="00E65632" w:rsidRPr="00025459" w:rsidRDefault="00E65632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7A57DA4C" w14:textId="77777777" w:rsidR="00391BC6" w:rsidRPr="00991276" w:rsidRDefault="00324F99" w:rsidP="00E063CB">
      <w:pPr>
        <w:pStyle w:val="ListParagraph"/>
        <w:numPr>
          <w:ilvl w:val="0"/>
          <w:numId w:val="5"/>
        </w:numPr>
        <w:spacing w:after="0" w:afterAutospacing="0"/>
        <w:ind w:left="1071" w:hanging="357"/>
        <w:outlineLvl w:val="0"/>
        <w:rPr>
          <w:rFonts w:cstheme="minorHAnsi"/>
          <w:b/>
          <w:highlight w:val="yellow"/>
        </w:rPr>
      </w:pPr>
      <w:r w:rsidRPr="00991276">
        <w:rPr>
          <w:rFonts w:cstheme="minorHAnsi"/>
          <w:b/>
          <w:highlight w:val="yellow"/>
        </w:rPr>
        <w:t xml:space="preserve">[x3] </w:t>
      </w:r>
      <w:r w:rsidR="00391BC6" w:rsidRPr="00991276">
        <w:rPr>
          <w:rFonts w:cstheme="minorHAnsi"/>
          <w:b/>
          <w:highlight w:val="yellow"/>
        </w:rPr>
        <w:t xml:space="preserve">Preencha a tabela indicando a topologia ativa da rede. </w:t>
      </w:r>
    </w:p>
    <w:tbl>
      <w:tblPr>
        <w:tblW w:w="78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709"/>
        <w:gridCol w:w="850"/>
        <w:gridCol w:w="585"/>
        <w:gridCol w:w="1967"/>
        <w:gridCol w:w="850"/>
        <w:gridCol w:w="567"/>
        <w:gridCol w:w="1026"/>
      </w:tblGrid>
      <w:tr w:rsidR="00391BC6" w:rsidRPr="00025459" w14:paraId="7DC9902D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5E9C1C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Porta</w:t>
            </w:r>
          </w:p>
        </w:tc>
        <w:tc>
          <w:tcPr>
            <w:tcW w:w="70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979373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PC</w:t>
            </w:r>
          </w:p>
        </w:tc>
        <w:tc>
          <w:tcPr>
            <w:tcW w:w="85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9005BE0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RPC</w:t>
            </w:r>
          </w:p>
        </w:tc>
        <w:tc>
          <w:tcPr>
            <w:tcW w:w="585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DD16395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RP</w:t>
            </w:r>
          </w:p>
        </w:tc>
        <w:tc>
          <w:tcPr>
            <w:tcW w:w="1967" w:type="dxa"/>
            <w:shd w:val="clear" w:color="auto" w:fill="BBE0E3"/>
          </w:tcPr>
          <w:p w14:paraId="14E648B6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Rede/troço (opcional)</w:t>
            </w:r>
          </w:p>
        </w:tc>
        <w:tc>
          <w:tcPr>
            <w:tcW w:w="85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1803213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DPC</w:t>
            </w:r>
          </w:p>
        </w:tc>
        <w:tc>
          <w:tcPr>
            <w:tcW w:w="56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E0DF971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DP</w:t>
            </w:r>
          </w:p>
        </w:tc>
        <w:tc>
          <w:tcPr>
            <w:tcW w:w="102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27252A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i/>
                <w:sz w:val="20"/>
                <w:szCs w:val="20"/>
              </w:rPr>
            </w:pPr>
            <w:r w:rsidRPr="00025459">
              <w:rPr>
                <w:rFonts w:cstheme="minorHAnsi"/>
                <w:b/>
                <w:i/>
                <w:sz w:val="20"/>
                <w:szCs w:val="20"/>
              </w:rPr>
              <w:t>Block</w:t>
            </w:r>
            <w:r w:rsidR="00025459" w:rsidRPr="00025459">
              <w:rPr>
                <w:rFonts w:cstheme="minorHAnsi"/>
                <w:b/>
                <w:i/>
                <w:sz w:val="20"/>
                <w:szCs w:val="20"/>
              </w:rPr>
              <w:t>ing</w:t>
            </w:r>
          </w:p>
        </w:tc>
      </w:tr>
      <w:tr w:rsidR="00391BC6" w:rsidRPr="00E3210D" w14:paraId="1BBA0A40" w14:textId="77777777" w:rsidTr="00025459">
        <w:trPr>
          <w:trHeight w:val="244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8ACF8F9" w14:textId="77777777" w:rsidR="00391BC6" w:rsidRPr="00AA46D2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 xml:space="preserve">SWA-Eth0/1 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D82E37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671D1F1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78FDBD8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64F1F0BE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0AD8BDB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CDB1A71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C921846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47393D84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B280467" w14:textId="77777777" w:rsidR="00391BC6" w:rsidRPr="00AA46D2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 xml:space="preserve">SWA-Gig1/1 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93DC460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1A3725D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6672B4E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1EF54128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1D14BA3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54F7739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49D725E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3C63FB9E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9F9C1B9" w14:textId="77777777" w:rsidR="00391BC6" w:rsidRPr="00AA46D2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 xml:space="preserve">SWA-Gig2/1 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D89CF10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AD99891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8BEC0F9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48FE098A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4C0E15A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6921AF5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E20D3A4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410FC3D7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2B8A959" w14:textId="77777777" w:rsidR="00391BC6" w:rsidRPr="00AA46D2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 xml:space="preserve">SWA-Gig3/1 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145AA13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89A8693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B298FEA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3482EE08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DF283A6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BB12981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6922E87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5BCB8056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4D8DDEF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B-Gig0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C6D098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C3D4EF5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70ACA86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64082F06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900E9CC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316112D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09DAB90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056CD36D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90758F5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B- Gig0/</w:t>
            </w:r>
            <w:r>
              <w:rPr>
                <w:rFonts w:cstheme="minorHAnsi"/>
                <w:b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9EC7032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E98E2B1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A3D6070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4FA9951C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7CA26A5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13948C1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DA8F285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55449B16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F7C0DC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B-Fa0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DAE7D9B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157A4D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501B164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0CFF25DE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35C75A3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D19CCB2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1CECABD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0CF2248C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3FE8072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B- Fa0/2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5926D02" w14:textId="77777777" w:rsidR="00391BC6" w:rsidRPr="00495F2A" w:rsidRDefault="00982B93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D6CA62B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C2F7B31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0495C9CA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16B0CB3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2D2D8FE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DDB30F5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631F2BA4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070CBA0" w14:textId="77777777" w:rsidR="00391BC6" w:rsidRPr="003B247B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3B247B">
              <w:rPr>
                <w:rFonts w:cstheme="minorHAnsi"/>
                <w:sz w:val="18"/>
                <w:szCs w:val="18"/>
              </w:rPr>
              <w:t>SWC-Fa0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2409EE1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1</w:t>
            </w:r>
            <w:r>
              <w:rPr>
                <w:rFonts w:cstheme="minorHAnsi"/>
                <w:vanish/>
                <w:color w:val="FF0000"/>
                <w:sz w:val="20"/>
                <w:szCs w:val="20"/>
              </w:rPr>
              <w:t>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41BEAD7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E0D106B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563BE2AA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2736F18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179D5AB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A06D4D1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37EF3382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DA2AFD" w14:textId="77777777" w:rsidR="00391BC6" w:rsidRPr="003B247B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3B247B">
              <w:rPr>
                <w:rFonts w:cstheme="minorHAnsi"/>
                <w:sz w:val="18"/>
                <w:szCs w:val="18"/>
              </w:rPr>
              <w:t>SWC- Fa0/2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5B001C6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1</w:t>
            </w:r>
            <w:r>
              <w:rPr>
                <w:rFonts w:cstheme="minorHAnsi"/>
                <w:vanish/>
                <w:color w:val="FF0000"/>
                <w:sz w:val="20"/>
                <w:szCs w:val="20"/>
              </w:rPr>
              <w:t>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C410F46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6F3E47E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35919D8D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E55F3A7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27127CF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10F762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503DF46F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E97D1F3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D- Eth0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15E3B4E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7160C0F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3D9646F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15EEA6A8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F7C3493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AF9D86C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DF08C2A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70C4B989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3D7239B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D-Fa1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F7DF6FC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1</w:t>
            </w:r>
            <w:r>
              <w:rPr>
                <w:rFonts w:cstheme="minorHAnsi"/>
                <w:vanish/>
                <w:color w:val="FF0000"/>
                <w:sz w:val="20"/>
                <w:szCs w:val="20"/>
              </w:rPr>
              <w:t>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E78D6D2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CD615C0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7C0D29F5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00F9996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183D375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953D951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41A7CAFE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0EB70D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D-Gig2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915859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BF71405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0C7B472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28624ED6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E771DEA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AC3805D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92027E8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44877516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D2358B3" w14:textId="77777777" w:rsidR="00391BC6" w:rsidRPr="00AA46D2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>SWE-Gig0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00EB07B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E953646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D50023A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0172735E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EC0A036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ECF00E6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6624F42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0C8EF3ED" w14:textId="77777777" w:rsidTr="00025459">
        <w:trPr>
          <w:trHeight w:val="314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BA3AC3B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>SWE-Gig1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11301BD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136933E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5BB7470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236EA809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7311ADA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1DFFA84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89A8FE3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29AB9B25" w14:textId="77777777" w:rsidTr="00025459">
        <w:trPr>
          <w:trHeight w:val="16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3307342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>SWE-Gig2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4C2929A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77EFFCD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E283DDA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18D9C0FE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4CDA038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F887D48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23AED3B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59A10B1B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76BA273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>SWE-Gig3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743F59D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53247B9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F66D2F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6CC769E8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936CE36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691BADF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FBABAE8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</w:tbl>
    <w:p w14:paraId="1233E6D3" w14:textId="77777777" w:rsidR="00391BC6" w:rsidRPr="00991276" w:rsidRDefault="00982B93" w:rsidP="00E063CB">
      <w:pPr>
        <w:pStyle w:val="ListParagraph"/>
        <w:numPr>
          <w:ilvl w:val="0"/>
          <w:numId w:val="5"/>
        </w:numPr>
        <w:spacing w:after="0" w:afterAutospacing="0"/>
        <w:outlineLvl w:val="0"/>
        <w:rPr>
          <w:rFonts w:cstheme="minorHAnsi"/>
          <w:b/>
          <w:vanish/>
          <w:highlight w:val="yellow"/>
        </w:rPr>
      </w:pPr>
      <w:r w:rsidRPr="00991276">
        <w:rPr>
          <w:rFonts w:cstheme="minorHAnsi"/>
          <w:b/>
          <w:highlight w:val="yellow"/>
        </w:rPr>
        <w:t>Qual a alteração necessária dos</w:t>
      </w:r>
      <w:r w:rsidRPr="00991276">
        <w:rPr>
          <w:rFonts w:cstheme="minorHAnsi"/>
          <w:b/>
          <w:i/>
          <w:highlight w:val="yellow"/>
        </w:rPr>
        <w:t xml:space="preserve"> switches</w:t>
      </w:r>
      <w:r w:rsidRPr="00991276">
        <w:rPr>
          <w:rFonts w:cstheme="minorHAnsi"/>
          <w:b/>
          <w:highlight w:val="yellow"/>
        </w:rPr>
        <w:t xml:space="preserve"> </w:t>
      </w:r>
      <w:r w:rsidR="00391BC6" w:rsidRPr="00991276">
        <w:rPr>
          <w:rFonts w:cstheme="minorHAnsi"/>
          <w:b/>
          <w:highlight w:val="yellow"/>
        </w:rPr>
        <w:t>de maneira a garantir que o SW</w:t>
      </w:r>
      <w:r w:rsidR="00025459" w:rsidRPr="00991276">
        <w:rPr>
          <w:rFonts w:cstheme="minorHAnsi"/>
          <w:b/>
          <w:highlight w:val="yellow"/>
        </w:rPr>
        <w:t>B</w:t>
      </w:r>
      <w:r w:rsidR="00391BC6" w:rsidRPr="00991276">
        <w:rPr>
          <w:rFonts w:cstheme="minorHAnsi"/>
          <w:b/>
          <w:highlight w:val="yellow"/>
        </w:rPr>
        <w:t xml:space="preserve"> </w:t>
      </w:r>
      <w:r w:rsidR="00025459" w:rsidRPr="00991276">
        <w:rPr>
          <w:rFonts w:cstheme="minorHAnsi"/>
          <w:b/>
          <w:highlight w:val="yellow"/>
        </w:rPr>
        <w:t>passe a</w:t>
      </w:r>
      <w:r w:rsidR="00391BC6" w:rsidRPr="00991276">
        <w:rPr>
          <w:rFonts w:cstheme="minorHAnsi"/>
          <w:b/>
          <w:highlight w:val="yellow"/>
        </w:rPr>
        <w:t xml:space="preserve"> </w:t>
      </w:r>
      <w:r w:rsidR="00391BC6" w:rsidRPr="00991276">
        <w:rPr>
          <w:rFonts w:cstheme="minorHAnsi"/>
          <w:b/>
          <w:i/>
          <w:highlight w:val="yellow"/>
        </w:rPr>
        <w:t>root bridge</w:t>
      </w:r>
      <w:r w:rsidR="00391BC6" w:rsidRPr="00991276">
        <w:rPr>
          <w:rFonts w:cstheme="minorHAnsi"/>
          <w:b/>
          <w:highlight w:val="yellow"/>
        </w:rPr>
        <w:t>.</w:t>
      </w:r>
    </w:p>
    <w:p w14:paraId="6C2AE239" w14:textId="77777777" w:rsidR="00391BC6" w:rsidRPr="00CB7BD2" w:rsidRDefault="00391BC6" w:rsidP="00391BC6">
      <w:pPr>
        <w:pStyle w:val="ListParagraph"/>
        <w:spacing w:after="0"/>
        <w:ind w:left="1077"/>
        <w:outlineLvl w:val="0"/>
        <w:rPr>
          <w:rFonts w:cstheme="minorHAnsi"/>
          <w:b/>
          <w:vanish/>
          <w:color w:val="FF0000"/>
        </w:rPr>
      </w:pPr>
      <w:r w:rsidRPr="00CB7BD2">
        <w:rPr>
          <w:rFonts w:cstheme="minorHAnsi"/>
          <w:b/>
        </w:rPr>
        <w:t xml:space="preserve"> </w:t>
      </w:r>
      <w:r w:rsidRPr="00CB7BD2">
        <w:rPr>
          <w:rFonts w:cstheme="minorHAnsi"/>
          <w:b/>
          <w:vanish/>
          <w:color w:val="FF0000"/>
        </w:rPr>
        <w:t>Introduzir no campo de prioridade do BId do SW</w:t>
      </w:r>
      <w:r w:rsidR="00025459" w:rsidRPr="00CB7BD2">
        <w:rPr>
          <w:rFonts w:cstheme="minorHAnsi"/>
          <w:b/>
          <w:vanish/>
          <w:color w:val="FF0000"/>
        </w:rPr>
        <w:t>B</w:t>
      </w:r>
      <w:r w:rsidRPr="00CB7BD2">
        <w:rPr>
          <w:rFonts w:cstheme="minorHAnsi"/>
          <w:b/>
          <w:vanish/>
          <w:color w:val="FF0000"/>
        </w:rPr>
        <w:t xml:space="preserve"> um valor superior ao d</w:t>
      </w:r>
      <w:r w:rsidR="00025459" w:rsidRPr="00CB7BD2">
        <w:rPr>
          <w:rFonts w:cstheme="minorHAnsi"/>
          <w:b/>
          <w:vanish/>
          <w:color w:val="FF0000"/>
        </w:rPr>
        <w:t>o SWC</w:t>
      </w:r>
      <w:r w:rsidRPr="00CB7BD2">
        <w:rPr>
          <w:rFonts w:cstheme="minorHAnsi"/>
          <w:b/>
          <w:vanish/>
          <w:color w:val="FF0000"/>
        </w:rPr>
        <w:t>.</w:t>
      </w:r>
    </w:p>
    <w:p w14:paraId="4435A00A" w14:textId="77777777" w:rsidR="00391BC6" w:rsidRPr="00CB7BD2" w:rsidRDefault="00391BC6" w:rsidP="00FF2F52">
      <w:pPr>
        <w:spacing w:before="120" w:after="120" w:afterAutospacing="0"/>
        <w:outlineLvl w:val="0"/>
        <w:rPr>
          <w:rFonts w:asciiTheme="minorHAnsi" w:hAnsiTheme="minorHAnsi"/>
          <w:b/>
        </w:rPr>
      </w:pPr>
    </w:p>
    <w:p w14:paraId="584978DF" w14:textId="77777777" w:rsidR="00FF2F52" w:rsidRDefault="00FF2F52" w:rsidP="00FF2F52">
      <w:pPr>
        <w:spacing w:before="120" w:after="120" w:afterAutospacing="0"/>
        <w:outlineLvl w:val="0"/>
        <w:rPr>
          <w:rFonts w:asciiTheme="minorHAnsi" w:hAnsiTheme="minorHAnsi"/>
        </w:rPr>
      </w:pPr>
      <w:r w:rsidRPr="00DF3537">
        <w:rPr>
          <w:rFonts w:asciiTheme="minorHAnsi" w:hAnsiTheme="minorHAnsi"/>
        </w:rPr>
        <w:lastRenderedPageBreak/>
        <w:t>Tendo em conta o STP</w:t>
      </w:r>
      <w:r w:rsidR="00324F99">
        <w:rPr>
          <w:rFonts w:asciiTheme="minorHAnsi" w:hAnsiTheme="minorHAnsi"/>
        </w:rPr>
        <w:t xml:space="preserve"> e o exercício anterior após a</w:t>
      </w:r>
      <w:r w:rsidRPr="00DF3537">
        <w:rPr>
          <w:rFonts w:asciiTheme="minorHAnsi" w:hAnsiTheme="minorHAnsi"/>
        </w:rPr>
        <w:t xml:space="preserve"> aplicação do algoritmo, identifique as afirmações verdadeiras e falsas:</w:t>
      </w:r>
    </w:p>
    <w:p w14:paraId="15AEE9AB" w14:textId="77777777" w:rsidR="00FF2F52" w:rsidRPr="00991276" w:rsidRDefault="00FF2F52" w:rsidP="00E063CB">
      <w:pPr>
        <w:pStyle w:val="ListParagraph"/>
        <w:numPr>
          <w:ilvl w:val="0"/>
          <w:numId w:val="5"/>
        </w:numPr>
        <w:spacing w:after="0" w:afterAutospacing="0"/>
        <w:ind w:left="1071" w:hanging="357"/>
        <w:outlineLvl w:val="0"/>
        <w:rPr>
          <w:rFonts w:cstheme="minorHAnsi"/>
          <w:b/>
          <w:highlight w:val="yellow"/>
        </w:rPr>
      </w:pPr>
      <w:r w:rsidRPr="00991276">
        <w:rPr>
          <w:rFonts w:cstheme="minorHAnsi"/>
          <w:b/>
          <w:highlight w:val="yellow"/>
        </w:rPr>
        <w:t xml:space="preserve">Parte 1: Estado portas e Identificação da </w:t>
      </w:r>
      <w:r w:rsidRPr="00761411">
        <w:rPr>
          <w:rFonts w:cstheme="minorHAnsi"/>
          <w:b/>
          <w:i/>
          <w:highlight w:val="yellow"/>
        </w:rPr>
        <w:t>root bridge</w:t>
      </w:r>
    </w:p>
    <w:p w14:paraId="7246F2C0" w14:textId="77777777" w:rsidR="00FF2F52" w:rsidRPr="00C54DE7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C54DE7">
        <w:rPr>
          <w:rFonts w:asciiTheme="minorHAnsi" w:hAnsiTheme="minorHAnsi"/>
        </w:rPr>
        <w:t xml:space="preserve">O </w:t>
      </w:r>
      <w:r w:rsidRPr="00437D60">
        <w:rPr>
          <w:rFonts w:asciiTheme="minorHAnsi" w:hAnsiTheme="minorHAnsi"/>
          <w:i/>
        </w:rPr>
        <w:t>ro</w:t>
      </w:r>
      <w:r>
        <w:rPr>
          <w:rFonts w:asciiTheme="minorHAnsi" w:hAnsiTheme="minorHAnsi"/>
          <w:i/>
        </w:rPr>
        <w:t>ot</w:t>
      </w:r>
      <w:r w:rsidRPr="00437D60">
        <w:rPr>
          <w:rFonts w:asciiTheme="minorHAnsi" w:hAnsiTheme="minorHAnsi"/>
          <w:i/>
        </w:rPr>
        <w:t xml:space="preserve"> bridge</w:t>
      </w:r>
      <w:r w:rsidRPr="00C54DE7">
        <w:rPr>
          <w:rFonts w:asciiTheme="minorHAnsi" w:hAnsiTheme="minorHAnsi"/>
        </w:rPr>
        <w:t xml:space="preserve"> é o </w:t>
      </w:r>
      <w:r w:rsidRPr="00324F99">
        <w:rPr>
          <w:rFonts w:asciiTheme="minorHAnsi" w:hAnsiTheme="minorHAnsi"/>
          <w:i/>
        </w:rPr>
        <w:t>switch</w:t>
      </w:r>
      <w:r>
        <w:rPr>
          <w:rFonts w:asciiTheme="minorHAnsi" w:hAnsiTheme="minorHAnsi"/>
        </w:rPr>
        <w:t xml:space="preserve"> SW</w:t>
      </w:r>
      <w:r w:rsidR="00324F99">
        <w:rPr>
          <w:rFonts w:asciiTheme="minorHAnsi" w:hAnsiTheme="minorHAnsi"/>
        </w:rPr>
        <w:t>A</w:t>
      </w:r>
      <w:r w:rsidRPr="00C54DE7">
        <w:rPr>
          <w:rFonts w:asciiTheme="minorHAnsi" w:hAnsiTheme="minorHAnsi"/>
        </w:rPr>
        <w:t xml:space="preserve"> </w:t>
      </w:r>
    </w:p>
    <w:p w14:paraId="26DBA158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C54DE7">
        <w:rPr>
          <w:rFonts w:asciiTheme="minorHAnsi" w:hAnsiTheme="minorHAnsi"/>
        </w:rPr>
        <w:t xml:space="preserve">O </w:t>
      </w:r>
      <w:r w:rsidRPr="00FF2F52">
        <w:rPr>
          <w:rFonts w:asciiTheme="minorHAnsi" w:hAnsiTheme="minorHAnsi"/>
          <w:i/>
        </w:rPr>
        <w:t>switch</w:t>
      </w:r>
      <w:r>
        <w:rPr>
          <w:rFonts w:asciiTheme="minorHAnsi" w:hAnsiTheme="minorHAnsi"/>
        </w:rPr>
        <w:t xml:space="preserve"> SW</w:t>
      </w:r>
      <w:r w:rsidR="00324F99">
        <w:rPr>
          <w:rFonts w:asciiTheme="minorHAnsi" w:hAnsiTheme="minorHAnsi"/>
        </w:rPr>
        <w:t>C</w:t>
      </w:r>
      <w:r w:rsidRPr="00C54DE7">
        <w:rPr>
          <w:rFonts w:asciiTheme="minorHAnsi" w:hAnsiTheme="minorHAnsi"/>
        </w:rPr>
        <w:t xml:space="preserve"> não tem portas </w:t>
      </w:r>
      <w:r w:rsidRPr="00437D60">
        <w:rPr>
          <w:rFonts w:asciiTheme="minorHAnsi" w:hAnsiTheme="minorHAnsi"/>
          <w:i/>
        </w:rPr>
        <w:t>blocking</w:t>
      </w:r>
      <w:r w:rsidR="00324F99">
        <w:rPr>
          <w:rFonts w:asciiTheme="minorHAnsi" w:hAnsiTheme="minorHAnsi"/>
        </w:rPr>
        <w:t xml:space="preserve"> </w:t>
      </w:r>
      <w:r w:rsidR="00324F99" w:rsidRPr="00571927">
        <w:rPr>
          <w:rFonts w:asciiTheme="minorHAnsi" w:hAnsiTheme="minorHAnsi"/>
          <w:vanish/>
          <w:color w:val="FF0000"/>
        </w:rPr>
        <w:t>#</w:t>
      </w:r>
      <w:bookmarkStart w:id="0" w:name="_GoBack"/>
      <w:bookmarkEnd w:id="0"/>
    </w:p>
    <w:p w14:paraId="52C96E88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No </w:t>
      </w:r>
      <w:r w:rsidRPr="00FF2F52">
        <w:rPr>
          <w:rFonts w:asciiTheme="minorHAnsi" w:hAnsiTheme="minorHAnsi"/>
          <w:i/>
        </w:rPr>
        <w:t>switch</w:t>
      </w:r>
      <w:r>
        <w:rPr>
          <w:rFonts w:asciiTheme="minorHAnsi" w:hAnsiTheme="minorHAnsi"/>
        </w:rPr>
        <w:t xml:space="preserve"> SWE todas as portas estão no estado </w:t>
      </w:r>
      <w:r w:rsidRPr="00437D60">
        <w:rPr>
          <w:rFonts w:asciiTheme="minorHAnsi" w:hAnsiTheme="minorHAnsi"/>
          <w:i/>
        </w:rPr>
        <w:t>designated</w:t>
      </w:r>
      <w:r>
        <w:rPr>
          <w:rFonts w:asciiTheme="minorHAnsi" w:hAnsiTheme="minorHAnsi"/>
        </w:rPr>
        <w:t xml:space="preserve"> </w:t>
      </w:r>
    </w:p>
    <w:p w14:paraId="14A22EC7" w14:textId="77777777" w:rsidR="00FF2F52" w:rsidRPr="00C54DE7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As portas do </w:t>
      </w:r>
      <w:r w:rsidRPr="00324F99">
        <w:rPr>
          <w:rFonts w:asciiTheme="minorHAnsi" w:hAnsiTheme="minorHAnsi"/>
          <w:i/>
        </w:rPr>
        <w:t>switch</w:t>
      </w:r>
      <w:r w:rsidR="00324F99">
        <w:rPr>
          <w:rFonts w:asciiTheme="minorHAnsi" w:hAnsiTheme="minorHAnsi"/>
        </w:rPr>
        <w:t xml:space="preserve"> SW</w:t>
      </w:r>
      <w:r>
        <w:rPr>
          <w:rFonts w:asciiTheme="minorHAnsi" w:hAnsiTheme="minorHAnsi"/>
        </w:rPr>
        <w:t>B</w:t>
      </w:r>
      <w:r w:rsidRPr="00C54DE7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FA0/</w:t>
      </w:r>
      <w:r w:rsidR="00324F99">
        <w:rPr>
          <w:rFonts w:asciiTheme="minorHAnsi" w:hAnsiTheme="minorHAnsi"/>
        </w:rPr>
        <w:t>1</w:t>
      </w:r>
      <w:r>
        <w:rPr>
          <w:rFonts w:asciiTheme="minorHAnsi" w:hAnsiTheme="minorHAnsi"/>
        </w:rPr>
        <w:t xml:space="preserve"> e FA0/</w:t>
      </w:r>
      <w:r w:rsidR="00324F99">
        <w:rPr>
          <w:rFonts w:asciiTheme="minorHAnsi" w:hAnsiTheme="minorHAnsi"/>
        </w:rPr>
        <w:t>2</w:t>
      </w:r>
      <w:r w:rsidRPr="00C54DE7">
        <w:rPr>
          <w:rFonts w:asciiTheme="minorHAnsi" w:hAnsiTheme="minorHAnsi"/>
        </w:rPr>
        <w:t xml:space="preserve"> estão no estado </w:t>
      </w:r>
      <w:r w:rsidRPr="004F4774">
        <w:rPr>
          <w:rFonts w:asciiTheme="minorHAnsi" w:hAnsiTheme="minorHAnsi"/>
          <w:i/>
        </w:rPr>
        <w:t>blocking</w:t>
      </w:r>
      <w:r w:rsidRPr="00C54DE7">
        <w:rPr>
          <w:rFonts w:asciiTheme="minorHAnsi" w:hAnsiTheme="minorHAnsi"/>
        </w:rPr>
        <w:t xml:space="preserve"> </w:t>
      </w:r>
    </w:p>
    <w:p w14:paraId="2CE933D4" w14:textId="77777777" w:rsidR="00FF2F52" w:rsidRPr="00C54DE7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C54DE7">
        <w:rPr>
          <w:rFonts w:asciiTheme="minorHAnsi" w:hAnsiTheme="minorHAnsi"/>
        </w:rPr>
        <w:t>A</w:t>
      </w:r>
      <w:r>
        <w:rPr>
          <w:rFonts w:asciiTheme="minorHAnsi" w:hAnsiTheme="minorHAnsi"/>
        </w:rPr>
        <w:t>s</w:t>
      </w:r>
      <w:r w:rsidRPr="00C54DE7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seguintes portas são </w:t>
      </w:r>
      <w:r w:rsidRPr="00437D60">
        <w:rPr>
          <w:rFonts w:asciiTheme="minorHAnsi" w:hAnsiTheme="minorHAnsi"/>
          <w:i/>
        </w:rPr>
        <w:t>root ports</w:t>
      </w:r>
      <w:r w:rsidRPr="00C54DE7">
        <w:rPr>
          <w:rFonts w:asciiTheme="minorHAnsi" w:hAnsiTheme="minorHAnsi"/>
        </w:rPr>
        <w:t xml:space="preserve">: </w:t>
      </w:r>
      <w:r w:rsidRPr="00FF2F52">
        <w:rPr>
          <w:rFonts w:asciiTheme="minorHAnsi" w:hAnsiTheme="minorHAnsi"/>
          <w:i/>
        </w:rPr>
        <w:t>switch</w:t>
      </w:r>
      <w:r>
        <w:rPr>
          <w:rFonts w:asciiTheme="minorHAnsi" w:hAnsiTheme="minorHAnsi"/>
        </w:rPr>
        <w:t xml:space="preserve"> SWA</w:t>
      </w:r>
      <w:r w:rsidRPr="00C54DE7">
        <w:rPr>
          <w:rFonts w:asciiTheme="minorHAnsi" w:hAnsiTheme="minorHAnsi"/>
        </w:rPr>
        <w:t xml:space="preserve"> a porta </w:t>
      </w:r>
      <w:r w:rsidR="00324F99">
        <w:rPr>
          <w:rFonts w:asciiTheme="minorHAnsi" w:hAnsiTheme="minorHAnsi"/>
        </w:rPr>
        <w:t>Eth0/1</w:t>
      </w:r>
      <w:r w:rsidRPr="00C54DE7">
        <w:rPr>
          <w:rFonts w:asciiTheme="minorHAnsi" w:hAnsiTheme="minorHAnsi"/>
        </w:rPr>
        <w:t xml:space="preserve"> e no </w:t>
      </w:r>
      <w:r w:rsidRPr="00FF2F52">
        <w:rPr>
          <w:rFonts w:asciiTheme="minorHAnsi" w:hAnsiTheme="minorHAnsi"/>
          <w:i/>
        </w:rPr>
        <w:t>switch</w:t>
      </w:r>
      <w:r>
        <w:rPr>
          <w:rFonts w:asciiTheme="minorHAnsi" w:hAnsiTheme="minorHAnsi"/>
        </w:rPr>
        <w:t xml:space="preserve"> SWC</w:t>
      </w:r>
      <w:r w:rsidRPr="00C54DE7">
        <w:rPr>
          <w:rFonts w:asciiTheme="minorHAnsi" w:hAnsiTheme="minorHAnsi"/>
        </w:rPr>
        <w:t xml:space="preserve"> a port</w:t>
      </w:r>
      <w:r>
        <w:rPr>
          <w:rFonts w:asciiTheme="minorHAnsi" w:hAnsiTheme="minorHAnsi"/>
        </w:rPr>
        <w:t>a</w:t>
      </w:r>
      <w:r w:rsidRPr="00C54DE7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FA0/2</w:t>
      </w:r>
    </w:p>
    <w:p w14:paraId="097613F3" w14:textId="77777777" w:rsidR="00FF2F52" w:rsidRPr="00991276" w:rsidRDefault="00FF2F52" w:rsidP="00E063CB">
      <w:pPr>
        <w:pStyle w:val="ListParagraph"/>
        <w:numPr>
          <w:ilvl w:val="0"/>
          <w:numId w:val="5"/>
        </w:numPr>
        <w:spacing w:after="0" w:afterAutospacing="0"/>
        <w:ind w:left="1071" w:hanging="357"/>
        <w:outlineLvl w:val="0"/>
        <w:rPr>
          <w:rFonts w:cstheme="minorHAnsi"/>
          <w:b/>
          <w:highlight w:val="yellow"/>
        </w:rPr>
      </w:pPr>
      <w:r w:rsidRPr="00991276">
        <w:rPr>
          <w:rFonts w:cstheme="minorHAnsi"/>
          <w:b/>
          <w:highlight w:val="yellow"/>
        </w:rPr>
        <w:t>Parte 2: Ligações</w:t>
      </w:r>
    </w:p>
    <w:p w14:paraId="11E81324" w14:textId="77777777" w:rsidR="0038710B" w:rsidRPr="0038710B" w:rsidRDefault="0038710B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38710B">
        <w:rPr>
          <w:rFonts w:asciiTheme="minorHAnsi" w:hAnsiTheme="minorHAnsi"/>
        </w:rPr>
        <w:t xml:space="preserve">Uma porta de um </w:t>
      </w:r>
      <w:r w:rsidRPr="0038710B">
        <w:rPr>
          <w:rFonts w:asciiTheme="minorHAnsi" w:hAnsiTheme="minorHAnsi"/>
          <w:i/>
        </w:rPr>
        <w:t>switch</w:t>
      </w:r>
      <w:r w:rsidRPr="0038710B">
        <w:rPr>
          <w:rFonts w:asciiTheme="minorHAnsi" w:hAnsiTheme="minorHAnsi"/>
        </w:rPr>
        <w:t xml:space="preserve"> que ligue entre ele e um </w:t>
      </w:r>
      <w:r w:rsidRPr="0038710B">
        <w:rPr>
          <w:rFonts w:asciiTheme="minorHAnsi" w:hAnsiTheme="minorHAnsi"/>
          <w:i/>
        </w:rPr>
        <w:t>router</w:t>
      </w:r>
      <w:r w:rsidRPr="0038710B">
        <w:rPr>
          <w:rFonts w:asciiTheme="minorHAnsi" w:hAnsiTheme="minorHAnsi"/>
        </w:rPr>
        <w:t xml:space="preserve"> estará sempre no estado Blocking</w:t>
      </w:r>
    </w:p>
    <w:p w14:paraId="0F3318F5" w14:textId="77777777" w:rsidR="0038710B" w:rsidRPr="0038710B" w:rsidRDefault="0038710B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38710B">
        <w:rPr>
          <w:rFonts w:asciiTheme="minorHAnsi" w:hAnsiTheme="minorHAnsi"/>
        </w:rPr>
        <w:t>Uma ligação entre duas portas em que uma fosse do tipo FastEthernet e outra do tipo Ethernet teria um custo de 19</w:t>
      </w:r>
    </w:p>
    <w:p w14:paraId="3651306B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Quando é cortada uma ligação da topologia existente o STP num processo de </w:t>
      </w:r>
      <w:r w:rsidRPr="00437D60">
        <w:rPr>
          <w:rFonts w:asciiTheme="minorHAnsi" w:hAnsiTheme="minorHAnsi"/>
          <w:i/>
        </w:rPr>
        <w:t>trigger</w:t>
      </w:r>
      <w:r>
        <w:rPr>
          <w:rFonts w:asciiTheme="minorHAnsi" w:hAnsiTheme="minorHAnsi"/>
        </w:rPr>
        <w:t xml:space="preserve"> despoleta BPDU para todos os </w:t>
      </w:r>
      <w:r w:rsidRPr="00437D60">
        <w:rPr>
          <w:rFonts w:asciiTheme="minorHAnsi" w:hAnsiTheme="minorHAnsi"/>
          <w:i/>
        </w:rPr>
        <w:t>switches</w:t>
      </w:r>
    </w:p>
    <w:p w14:paraId="63BB424D" w14:textId="77777777" w:rsidR="00FF2F52" w:rsidRPr="00A92D8A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Se fosse desligada a ligação do </w:t>
      </w:r>
      <w:r w:rsidR="00391BC6" w:rsidRPr="00391BC6">
        <w:rPr>
          <w:rFonts w:asciiTheme="minorHAnsi" w:hAnsiTheme="minorHAnsi"/>
          <w:i/>
        </w:rPr>
        <w:t>s</w:t>
      </w:r>
      <w:r w:rsidRPr="00391BC6">
        <w:rPr>
          <w:rFonts w:asciiTheme="minorHAnsi" w:hAnsiTheme="minorHAnsi"/>
          <w:i/>
        </w:rPr>
        <w:t>witch</w:t>
      </w:r>
      <w:r w:rsidR="00391BC6">
        <w:rPr>
          <w:rFonts w:asciiTheme="minorHAnsi" w:hAnsiTheme="minorHAnsi"/>
        </w:rPr>
        <w:t xml:space="preserve"> SWB</w:t>
      </w:r>
      <w:r>
        <w:rPr>
          <w:rFonts w:asciiTheme="minorHAnsi" w:hAnsiTheme="minorHAnsi"/>
        </w:rPr>
        <w:t xml:space="preserve"> para o </w:t>
      </w:r>
      <w:r w:rsidR="00391BC6" w:rsidRPr="00391BC6">
        <w:rPr>
          <w:rFonts w:asciiTheme="minorHAnsi" w:hAnsiTheme="minorHAnsi"/>
          <w:i/>
        </w:rPr>
        <w:t>s</w:t>
      </w:r>
      <w:r w:rsidRPr="00391BC6">
        <w:rPr>
          <w:rFonts w:asciiTheme="minorHAnsi" w:hAnsiTheme="minorHAnsi"/>
          <w:i/>
        </w:rPr>
        <w:t>witch</w:t>
      </w:r>
      <w:r w:rsidR="00391BC6">
        <w:rPr>
          <w:rFonts w:asciiTheme="minorHAnsi" w:hAnsiTheme="minorHAnsi"/>
        </w:rPr>
        <w:t xml:space="preserve"> SW</w:t>
      </w:r>
      <w:r w:rsidR="0038710B">
        <w:rPr>
          <w:rFonts w:asciiTheme="minorHAnsi" w:hAnsiTheme="minorHAnsi"/>
        </w:rPr>
        <w:t>C</w:t>
      </w:r>
      <w:r>
        <w:rPr>
          <w:rFonts w:asciiTheme="minorHAnsi" w:hAnsiTheme="minorHAnsi"/>
        </w:rPr>
        <w:t xml:space="preserve"> não haveria alteração do estado das portas porque a porta </w:t>
      </w:r>
      <w:r w:rsidR="0038710B">
        <w:rPr>
          <w:rFonts w:asciiTheme="minorHAnsi" w:hAnsiTheme="minorHAnsi"/>
        </w:rPr>
        <w:t>Fa</w:t>
      </w:r>
      <w:r w:rsidR="00391BC6">
        <w:rPr>
          <w:rFonts w:asciiTheme="minorHAnsi" w:hAnsiTheme="minorHAnsi"/>
        </w:rPr>
        <w:t>0/</w:t>
      </w:r>
      <w:r w:rsidR="0038710B">
        <w:rPr>
          <w:rFonts w:asciiTheme="minorHAnsi" w:hAnsiTheme="minorHAnsi"/>
        </w:rPr>
        <w:t>1</w:t>
      </w:r>
      <w:r>
        <w:rPr>
          <w:rFonts w:asciiTheme="minorHAnsi" w:hAnsiTheme="minorHAnsi"/>
        </w:rPr>
        <w:t xml:space="preserve"> do </w:t>
      </w:r>
      <w:r w:rsidR="00391BC6" w:rsidRPr="00391BC6">
        <w:rPr>
          <w:rFonts w:asciiTheme="minorHAnsi" w:hAnsiTheme="minorHAnsi"/>
          <w:i/>
        </w:rPr>
        <w:t>s</w:t>
      </w:r>
      <w:r w:rsidRPr="00391BC6">
        <w:rPr>
          <w:rFonts w:asciiTheme="minorHAnsi" w:hAnsiTheme="minorHAnsi"/>
          <w:i/>
        </w:rPr>
        <w:t>witch</w:t>
      </w:r>
      <w:r w:rsidR="00391BC6">
        <w:rPr>
          <w:rFonts w:asciiTheme="minorHAnsi" w:hAnsiTheme="minorHAnsi"/>
        </w:rPr>
        <w:t xml:space="preserve"> SWB</w:t>
      </w:r>
      <w:r>
        <w:rPr>
          <w:rFonts w:asciiTheme="minorHAnsi" w:hAnsiTheme="minorHAnsi"/>
        </w:rPr>
        <w:t xml:space="preserve"> estava no estado </w:t>
      </w:r>
      <w:r w:rsidRPr="00437D60">
        <w:rPr>
          <w:rFonts w:asciiTheme="minorHAnsi" w:hAnsiTheme="minorHAnsi"/>
          <w:i/>
        </w:rPr>
        <w:t>blocking</w:t>
      </w:r>
    </w:p>
    <w:p w14:paraId="21EB5E1D" w14:textId="77777777" w:rsidR="00FF2F52" w:rsidRPr="00991276" w:rsidRDefault="00FF2F52" w:rsidP="00E063CB">
      <w:pPr>
        <w:pStyle w:val="ListParagraph"/>
        <w:numPr>
          <w:ilvl w:val="0"/>
          <w:numId w:val="5"/>
        </w:numPr>
        <w:spacing w:after="0" w:afterAutospacing="0"/>
        <w:outlineLvl w:val="0"/>
        <w:rPr>
          <w:rFonts w:asciiTheme="minorHAnsi" w:hAnsiTheme="minorHAnsi"/>
          <w:b/>
          <w:highlight w:val="yellow"/>
        </w:rPr>
      </w:pPr>
      <w:r w:rsidRPr="00991276">
        <w:rPr>
          <w:rFonts w:cstheme="minorHAnsi"/>
          <w:b/>
          <w:highlight w:val="yellow"/>
        </w:rPr>
        <w:t xml:space="preserve">Parte 3: Comandos </w:t>
      </w:r>
      <w:r w:rsidR="0038710B" w:rsidRPr="00991276">
        <w:rPr>
          <w:rFonts w:cstheme="minorHAnsi"/>
          <w:b/>
          <w:highlight w:val="yellow"/>
        </w:rPr>
        <w:t xml:space="preserve">- </w:t>
      </w:r>
      <w:r w:rsidRPr="00991276">
        <w:rPr>
          <w:rFonts w:asciiTheme="minorHAnsi" w:hAnsiTheme="minorHAnsi"/>
          <w:b/>
          <w:highlight w:val="yellow"/>
        </w:rPr>
        <w:t xml:space="preserve">No </w:t>
      </w:r>
      <w:r w:rsidR="00324F99" w:rsidRPr="00991276">
        <w:rPr>
          <w:rFonts w:asciiTheme="minorHAnsi" w:hAnsiTheme="minorHAnsi"/>
          <w:b/>
          <w:i/>
          <w:highlight w:val="yellow"/>
        </w:rPr>
        <w:t>s</w:t>
      </w:r>
      <w:r w:rsidRPr="00991276">
        <w:rPr>
          <w:rFonts w:asciiTheme="minorHAnsi" w:hAnsiTheme="minorHAnsi"/>
          <w:b/>
          <w:i/>
          <w:highlight w:val="yellow"/>
        </w:rPr>
        <w:t>witch</w:t>
      </w:r>
      <w:r w:rsidR="00324F99" w:rsidRPr="00991276">
        <w:rPr>
          <w:rFonts w:asciiTheme="minorHAnsi" w:hAnsiTheme="minorHAnsi"/>
          <w:b/>
          <w:highlight w:val="yellow"/>
        </w:rPr>
        <w:t xml:space="preserve"> SW</w:t>
      </w:r>
      <w:r w:rsidR="004A56C9" w:rsidRPr="00991276">
        <w:rPr>
          <w:rFonts w:asciiTheme="minorHAnsi" w:hAnsiTheme="minorHAnsi"/>
          <w:b/>
          <w:highlight w:val="yellow"/>
        </w:rPr>
        <w:t>B</w:t>
      </w:r>
      <w:r w:rsidRPr="00991276">
        <w:rPr>
          <w:rFonts w:asciiTheme="minorHAnsi" w:hAnsiTheme="minorHAnsi"/>
          <w:b/>
          <w:highlight w:val="yellow"/>
        </w:rPr>
        <w:t xml:space="preserve"> foi dado o seguinte comando</w:t>
      </w:r>
      <w:r w:rsidR="004A56C9" w:rsidRPr="00991276">
        <w:rPr>
          <w:rFonts w:asciiTheme="minorHAnsi" w:hAnsiTheme="minorHAnsi"/>
          <w:b/>
          <w:highlight w:val="yellow"/>
        </w:rPr>
        <w:t xml:space="preserve"> (Cisco)</w:t>
      </w:r>
      <w:r w:rsidRPr="00991276">
        <w:rPr>
          <w:rFonts w:asciiTheme="minorHAnsi" w:hAnsiTheme="minorHAnsi"/>
          <w:b/>
          <w:highlight w:val="yellow"/>
        </w:rPr>
        <w:t>: “spanning-tree vlan 1 priority 28672”:</w:t>
      </w:r>
    </w:p>
    <w:p w14:paraId="5D8645B7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O </w:t>
      </w:r>
      <w:r w:rsidR="004A56C9" w:rsidRPr="004A56C9">
        <w:rPr>
          <w:rFonts w:asciiTheme="minorHAnsi" w:hAnsiTheme="minorHAnsi"/>
          <w:i/>
        </w:rPr>
        <w:t>switch</w:t>
      </w:r>
      <w:r w:rsidR="004A56C9">
        <w:rPr>
          <w:rFonts w:asciiTheme="minorHAnsi" w:hAnsiTheme="minorHAnsi"/>
        </w:rPr>
        <w:t xml:space="preserve"> SWB</w:t>
      </w:r>
      <w:r>
        <w:rPr>
          <w:rFonts w:asciiTheme="minorHAnsi" w:hAnsiTheme="minorHAnsi"/>
        </w:rPr>
        <w:t xml:space="preserve"> passa a ser a </w:t>
      </w:r>
      <w:r w:rsidRPr="00437D60">
        <w:rPr>
          <w:rFonts w:asciiTheme="minorHAnsi" w:hAnsiTheme="minorHAnsi"/>
          <w:i/>
        </w:rPr>
        <w:t>root bridge</w:t>
      </w:r>
    </w:p>
    <w:p w14:paraId="032D6CC1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Para a VLAN 1 não se pode mudar a prioridade dos </w:t>
      </w:r>
      <w:r w:rsidRPr="00F53CF6">
        <w:rPr>
          <w:rFonts w:asciiTheme="minorHAnsi" w:hAnsiTheme="minorHAnsi"/>
          <w:i/>
        </w:rPr>
        <w:t>switches</w:t>
      </w:r>
    </w:p>
    <w:p w14:paraId="00B1D17A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Este comando não seria aceite pelo </w:t>
      </w:r>
      <w:r>
        <w:rPr>
          <w:rFonts w:asciiTheme="minorHAnsi" w:hAnsiTheme="minorHAnsi"/>
          <w:i/>
        </w:rPr>
        <w:t>switch</w:t>
      </w:r>
      <w:r>
        <w:rPr>
          <w:rFonts w:asciiTheme="minorHAnsi" w:hAnsiTheme="minorHAnsi"/>
        </w:rPr>
        <w:t xml:space="preserve"> dado o valor usado na prioridade não ser válido </w:t>
      </w:r>
    </w:p>
    <w:p w14:paraId="40BDF2FD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Não acontece nada porque não temos VLAN definidas, logo o comando não faz qualquer efeito</w:t>
      </w:r>
    </w:p>
    <w:p w14:paraId="521FB130" w14:textId="77777777" w:rsidR="000C71C1" w:rsidRPr="000C71C1" w:rsidRDefault="00B822AB" w:rsidP="00E063CB">
      <w:pPr>
        <w:numPr>
          <w:ilvl w:val="0"/>
          <w:numId w:val="2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b/>
          <w:highlight w:val="yellow"/>
        </w:rPr>
      </w:pPr>
      <w:r w:rsidRPr="000C71C1">
        <w:rPr>
          <w:rFonts w:asciiTheme="minorHAnsi" w:hAnsiTheme="minorHAnsi"/>
          <w:b/>
          <w:noProof/>
          <w:highlight w:val="yellow"/>
          <w:lang w:eastAsia="pt-PT"/>
        </w:rPr>
        <w:drawing>
          <wp:anchor distT="0" distB="0" distL="114300" distR="114300" simplePos="0" relativeHeight="251665408" behindDoc="1" locked="0" layoutInCell="1" allowOverlap="1" wp14:anchorId="046DD9F1" wp14:editId="054EAF79">
            <wp:simplePos x="0" y="0"/>
            <wp:positionH relativeFrom="column">
              <wp:posOffset>4153535</wp:posOffset>
            </wp:positionH>
            <wp:positionV relativeFrom="paragraph">
              <wp:posOffset>186055</wp:posOffset>
            </wp:positionV>
            <wp:extent cx="1360805" cy="1285875"/>
            <wp:effectExtent l="0" t="0" r="0" b="9525"/>
            <wp:wrapTight wrapText="bothSides">
              <wp:wrapPolygon edited="0">
                <wp:start x="0" y="0"/>
                <wp:lineTo x="0" y="21440"/>
                <wp:lineTo x="21167" y="21440"/>
                <wp:lineTo x="21167" y="0"/>
                <wp:lineTo x="0" y="0"/>
              </wp:wrapPolygon>
            </wp:wrapTight>
            <wp:docPr id="8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080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C71C1" w:rsidRPr="000C71C1">
        <w:rPr>
          <w:rFonts w:asciiTheme="minorHAnsi" w:hAnsiTheme="minorHAnsi"/>
          <w:b/>
          <w:noProof/>
          <w:highlight w:val="yellow"/>
          <w:lang w:eastAsia="pt-PT"/>
        </w:rPr>
        <w:drawing>
          <wp:anchor distT="0" distB="0" distL="114300" distR="114300" simplePos="0" relativeHeight="251664384" behindDoc="1" locked="0" layoutInCell="1" allowOverlap="1" wp14:anchorId="36AE5BEC" wp14:editId="5A093198">
            <wp:simplePos x="0" y="0"/>
            <wp:positionH relativeFrom="column">
              <wp:posOffset>5434965</wp:posOffset>
            </wp:positionH>
            <wp:positionV relativeFrom="paragraph">
              <wp:posOffset>127424</wp:posOffset>
            </wp:positionV>
            <wp:extent cx="1198245" cy="1247775"/>
            <wp:effectExtent l="0" t="0" r="1905" b="9525"/>
            <wp:wrapTight wrapText="bothSides">
              <wp:wrapPolygon edited="0">
                <wp:start x="0" y="0"/>
                <wp:lineTo x="0" y="21435"/>
                <wp:lineTo x="21291" y="21435"/>
                <wp:lineTo x="21291" y="0"/>
                <wp:lineTo x="0" y="0"/>
              </wp:wrapPolygon>
            </wp:wrapTight>
            <wp:docPr id="7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9824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C71C1" w:rsidRPr="000C71C1">
        <w:rPr>
          <w:rFonts w:asciiTheme="minorHAnsi" w:hAnsiTheme="minorHAnsi"/>
          <w:b/>
          <w:highlight w:val="yellow"/>
        </w:rPr>
        <w:t xml:space="preserve">No caso indicado pelas setas nas figuras A e B quais são as portas </w:t>
      </w:r>
      <w:r w:rsidR="000C71C1" w:rsidRPr="00CB1703">
        <w:rPr>
          <w:rFonts w:asciiTheme="minorHAnsi" w:hAnsiTheme="minorHAnsi"/>
          <w:b/>
          <w:i/>
          <w:highlight w:val="yellow"/>
        </w:rPr>
        <w:t>backup</w:t>
      </w:r>
      <w:r w:rsidR="000C71C1" w:rsidRPr="000C71C1">
        <w:rPr>
          <w:rFonts w:asciiTheme="minorHAnsi" w:hAnsiTheme="minorHAnsi"/>
          <w:b/>
          <w:highlight w:val="yellow"/>
        </w:rPr>
        <w:t xml:space="preserve"> e </w:t>
      </w:r>
      <w:r w:rsidR="000C71C1" w:rsidRPr="00CB1703">
        <w:rPr>
          <w:rFonts w:asciiTheme="minorHAnsi" w:hAnsiTheme="minorHAnsi"/>
          <w:b/>
          <w:i/>
          <w:highlight w:val="yellow"/>
        </w:rPr>
        <w:t>alternate</w:t>
      </w:r>
      <w:r w:rsidR="000C71C1" w:rsidRPr="000C71C1">
        <w:rPr>
          <w:rFonts w:asciiTheme="minorHAnsi" w:hAnsiTheme="minorHAnsi"/>
          <w:b/>
          <w:highlight w:val="yellow"/>
        </w:rPr>
        <w:t xml:space="preserve"> segundo o RSTP: </w:t>
      </w:r>
    </w:p>
    <w:p w14:paraId="24DD7101" w14:textId="5CF5BB86" w:rsidR="000C71C1" w:rsidRPr="00711FF8" w:rsidRDefault="000C71C1" w:rsidP="000C71C1">
      <w:pPr>
        <w:spacing w:after="120"/>
        <w:outlineLvl w:val="0"/>
        <w:rPr>
          <w:rFonts w:asciiTheme="minorHAnsi" w:hAnsiTheme="minorHAnsi"/>
        </w:rPr>
      </w:pPr>
      <w:r w:rsidRPr="00711FF8">
        <w:rPr>
          <w:rFonts w:asciiTheme="minorHAnsi" w:hAnsiTheme="minorHAnsi"/>
        </w:rPr>
        <w:t xml:space="preserve">A </w:t>
      </w:r>
      <w:r>
        <w:rPr>
          <w:rFonts w:asciiTheme="minorHAnsi" w:hAnsiTheme="minorHAnsi"/>
        </w:rPr>
        <w:t>f</w:t>
      </w:r>
      <w:r w:rsidRPr="00711FF8">
        <w:rPr>
          <w:rFonts w:asciiTheme="minorHAnsi" w:hAnsiTheme="minorHAnsi"/>
        </w:rPr>
        <w:t>igura A representa um caso de ____</w:t>
      </w:r>
      <w:r w:rsidR="000A3E75">
        <w:rPr>
          <w:rFonts w:asciiTheme="minorHAnsi" w:hAnsiTheme="minorHAnsi"/>
        </w:rPr>
        <w:t>___</w:t>
      </w:r>
      <w:r w:rsidRPr="00A92D8A">
        <w:rPr>
          <w:rFonts w:asciiTheme="minorHAnsi" w:hAnsiTheme="minorHAnsi"/>
          <w:vanish/>
          <w:color w:val="FF0000"/>
        </w:rPr>
        <w:t>Alternate</w:t>
      </w:r>
      <w:r w:rsidRPr="00711FF8">
        <w:rPr>
          <w:rFonts w:asciiTheme="minorHAnsi" w:hAnsiTheme="minorHAnsi"/>
        </w:rPr>
        <w:t>_____</w:t>
      </w:r>
      <w:r>
        <w:rPr>
          <w:rFonts w:asciiTheme="minorHAnsi" w:hAnsiTheme="minorHAnsi"/>
        </w:rPr>
        <w:t xml:space="preserve"> </w:t>
      </w:r>
      <w:r w:rsidRPr="00711FF8">
        <w:rPr>
          <w:rFonts w:asciiTheme="minorHAnsi" w:hAnsiTheme="minorHAnsi"/>
          <w:i/>
        </w:rPr>
        <w:t>port</w:t>
      </w:r>
      <w:r w:rsidRPr="00711FF8">
        <w:rPr>
          <w:rFonts w:asciiTheme="minorHAnsi" w:hAnsiTheme="minorHAnsi"/>
        </w:rPr>
        <w:t xml:space="preserve"> </w:t>
      </w:r>
    </w:p>
    <w:p w14:paraId="5E4502C9" w14:textId="5A27F9EA" w:rsidR="000C71C1" w:rsidRPr="00711FF8" w:rsidRDefault="000C71C1" w:rsidP="000C71C1">
      <w:pPr>
        <w:spacing w:after="120"/>
        <w:outlineLvl w:val="0"/>
        <w:rPr>
          <w:rFonts w:asciiTheme="minorHAnsi" w:hAnsiTheme="minorHAnsi"/>
        </w:rPr>
      </w:pPr>
      <w:r w:rsidRPr="00711FF8">
        <w:rPr>
          <w:rFonts w:asciiTheme="minorHAnsi" w:hAnsiTheme="minorHAnsi"/>
        </w:rPr>
        <w:t xml:space="preserve">A </w:t>
      </w:r>
      <w:r>
        <w:rPr>
          <w:rFonts w:asciiTheme="minorHAnsi" w:hAnsiTheme="minorHAnsi"/>
        </w:rPr>
        <w:t>f</w:t>
      </w:r>
      <w:r w:rsidRPr="00711FF8">
        <w:rPr>
          <w:rFonts w:asciiTheme="minorHAnsi" w:hAnsiTheme="minorHAnsi"/>
        </w:rPr>
        <w:t>igura B re</w:t>
      </w:r>
      <w:r>
        <w:rPr>
          <w:rFonts w:asciiTheme="minorHAnsi" w:hAnsiTheme="minorHAnsi"/>
        </w:rPr>
        <w:t>presenta um caso de _____</w:t>
      </w:r>
      <w:r w:rsidR="000A3E75">
        <w:rPr>
          <w:rFonts w:asciiTheme="minorHAnsi" w:hAnsiTheme="minorHAnsi"/>
        </w:rPr>
        <w:t>___</w:t>
      </w:r>
      <w:r w:rsidRPr="00A92D8A">
        <w:rPr>
          <w:rFonts w:asciiTheme="minorHAnsi" w:hAnsiTheme="minorHAnsi"/>
          <w:vanish/>
          <w:color w:val="FF0000"/>
        </w:rPr>
        <w:t>Backup</w:t>
      </w:r>
      <w:r>
        <w:rPr>
          <w:rFonts w:asciiTheme="minorHAnsi" w:hAnsiTheme="minorHAnsi"/>
        </w:rPr>
        <w:t xml:space="preserve">____ </w:t>
      </w:r>
      <w:r w:rsidRPr="00711FF8">
        <w:rPr>
          <w:rFonts w:asciiTheme="minorHAnsi" w:hAnsiTheme="minorHAnsi"/>
          <w:i/>
        </w:rPr>
        <w:t>port</w:t>
      </w:r>
    </w:p>
    <w:p w14:paraId="1888C78B" w14:textId="77777777" w:rsidR="00BE316E" w:rsidRPr="007102A7" w:rsidRDefault="00BE316E" w:rsidP="00E063CB">
      <w:pPr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Relativamente aos protocolos de </w:t>
      </w:r>
      <w:r w:rsidRPr="008F6107">
        <w:rPr>
          <w:rFonts w:cstheme="minorHAnsi"/>
          <w:b/>
          <w:i/>
          <w:highlight w:val="yellow"/>
        </w:rPr>
        <w:t>routing</w:t>
      </w:r>
      <w:r>
        <w:rPr>
          <w:rFonts w:cstheme="minorHAnsi"/>
          <w:b/>
          <w:i/>
          <w:highlight w:val="yellow"/>
        </w:rPr>
        <w:t xml:space="preserve"> </w:t>
      </w:r>
      <w:r w:rsidRPr="00BE316E">
        <w:rPr>
          <w:rFonts w:cstheme="minorHAnsi"/>
          <w:b/>
          <w:highlight w:val="yellow"/>
        </w:rPr>
        <w:t>do tipo</w:t>
      </w:r>
      <w:r w:rsidRPr="008F6107">
        <w:rPr>
          <w:rFonts w:cstheme="minorHAnsi"/>
          <w:b/>
          <w:i/>
          <w:highlight w:val="yellow"/>
        </w:rPr>
        <w:t xml:space="preserve"> classless</w:t>
      </w:r>
      <w:r w:rsidRPr="007102A7">
        <w:rPr>
          <w:rFonts w:cstheme="minorHAnsi"/>
          <w:b/>
          <w:highlight w:val="yellow"/>
        </w:rPr>
        <w:t>:</w:t>
      </w:r>
    </w:p>
    <w:p w14:paraId="525BCFE6" w14:textId="77777777" w:rsidR="00BE316E" w:rsidRPr="00CB3773" w:rsidRDefault="00BE316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O uso de VLSM é permitido </w:t>
      </w:r>
      <w:r w:rsidRPr="0068585F">
        <w:rPr>
          <w:rFonts w:cstheme="minorHAnsi"/>
          <w:b/>
          <w:vanish/>
          <w:color w:val="FF0000"/>
        </w:rPr>
        <w:t>#</w:t>
      </w:r>
    </w:p>
    <w:p w14:paraId="2743916F" w14:textId="77777777" w:rsidR="00BE316E" w:rsidRPr="0068585F" w:rsidRDefault="00BE316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68585F">
        <w:rPr>
          <w:rFonts w:cstheme="minorHAnsi"/>
        </w:rPr>
        <w:t xml:space="preserve">O </w:t>
      </w:r>
      <w:r w:rsidRPr="0068585F">
        <w:rPr>
          <w:rFonts w:cstheme="minorHAnsi"/>
          <w:iCs/>
        </w:rPr>
        <w:t xml:space="preserve">RIPv2 suporta </w:t>
      </w:r>
      <w:r w:rsidRPr="008F6107">
        <w:rPr>
          <w:rFonts w:cstheme="minorHAnsi"/>
          <w:i/>
          <w:iCs/>
        </w:rPr>
        <w:t>routing classless</w:t>
      </w:r>
      <w:r w:rsidRPr="0068585F">
        <w:rPr>
          <w:rFonts w:cstheme="minorHAnsi"/>
        </w:rPr>
        <w:t xml:space="preserve"> </w:t>
      </w:r>
      <w:r w:rsidRPr="0068585F">
        <w:rPr>
          <w:rFonts w:cstheme="minorHAnsi"/>
          <w:b/>
          <w:vanish/>
          <w:color w:val="FF0000"/>
        </w:rPr>
        <w:t>#</w:t>
      </w:r>
    </w:p>
    <w:p w14:paraId="662F11DC" w14:textId="77777777" w:rsidR="00BE316E" w:rsidRPr="00CB3773" w:rsidRDefault="00BE316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>O RIPv1 é um exemplo deste tipo de protocolo</w:t>
      </w:r>
    </w:p>
    <w:p w14:paraId="36CD0A27" w14:textId="77777777" w:rsidR="00BE316E" w:rsidRPr="00BE316E" w:rsidRDefault="00BE316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68585F">
        <w:rPr>
          <w:rFonts w:cstheme="minorHAnsi"/>
        </w:rPr>
        <w:t xml:space="preserve">O uso de redes </w:t>
      </w:r>
      <w:r>
        <w:rPr>
          <w:rFonts w:cstheme="minorHAnsi"/>
        </w:rPr>
        <w:t xml:space="preserve">com blocos IP </w:t>
      </w:r>
      <w:r w:rsidRPr="0068585F">
        <w:rPr>
          <w:rFonts w:cstheme="minorHAnsi"/>
        </w:rPr>
        <w:t>descontínu</w:t>
      </w:r>
      <w:r>
        <w:rPr>
          <w:rFonts w:cstheme="minorHAnsi"/>
        </w:rPr>
        <w:t>o</w:t>
      </w:r>
      <w:r w:rsidRPr="0068585F">
        <w:rPr>
          <w:rFonts w:cstheme="minorHAnsi"/>
        </w:rPr>
        <w:t>s não é permitido</w:t>
      </w:r>
    </w:p>
    <w:p w14:paraId="730B3CDA" w14:textId="77777777" w:rsidR="00E45ACE" w:rsidRPr="007102A7" w:rsidRDefault="00E45ACE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Relativamente a protocolos do tipo </w:t>
      </w:r>
      <w:r w:rsidRPr="00C70E12">
        <w:rPr>
          <w:rFonts w:cstheme="minorHAnsi"/>
          <w:b/>
          <w:i/>
          <w:highlight w:val="yellow"/>
        </w:rPr>
        <w:t>distance-vector</w:t>
      </w:r>
      <w:r w:rsidRPr="007102A7">
        <w:rPr>
          <w:rFonts w:cstheme="minorHAnsi"/>
          <w:b/>
          <w:highlight w:val="yellow"/>
        </w:rPr>
        <w:t xml:space="preserve"> e </w:t>
      </w:r>
      <w:r w:rsidRPr="00C70E12">
        <w:rPr>
          <w:rFonts w:cstheme="minorHAnsi"/>
          <w:b/>
          <w:i/>
          <w:highlight w:val="yellow"/>
        </w:rPr>
        <w:t>link-state</w:t>
      </w:r>
      <w:r w:rsidRPr="007102A7">
        <w:rPr>
          <w:rFonts w:cstheme="minorHAnsi"/>
          <w:b/>
          <w:highlight w:val="yellow"/>
        </w:rPr>
        <w:t>:</w:t>
      </w:r>
    </w:p>
    <w:p w14:paraId="112A6A5D" w14:textId="77777777" w:rsidR="00E45ACE" w:rsidRDefault="00E45AC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>São utilizadas o mesmo número de tabelas em ambos os tipos de protocolos</w:t>
      </w:r>
    </w:p>
    <w:p w14:paraId="233F2C4E" w14:textId="77777777" w:rsidR="00E45ACE" w:rsidRPr="00CB3773" w:rsidRDefault="00E45ACE" w:rsidP="00E063CB">
      <w:pPr>
        <w:pStyle w:val="ListParagraph"/>
        <w:numPr>
          <w:ilvl w:val="0"/>
          <w:numId w:val="3"/>
        </w:numPr>
        <w:spacing w:after="0" w:afterAutospacing="0"/>
        <w:ind w:left="576" w:hanging="288"/>
        <w:rPr>
          <w:rFonts w:cstheme="minorHAnsi"/>
        </w:rPr>
      </w:pPr>
      <w:r>
        <w:rPr>
          <w:rFonts w:cstheme="minorHAnsi"/>
        </w:rPr>
        <w:t xml:space="preserve">Os </w:t>
      </w:r>
      <w:r w:rsidRPr="00C70E12">
        <w:rPr>
          <w:rFonts w:cstheme="minorHAnsi"/>
          <w:i/>
        </w:rPr>
        <w:t>updates</w:t>
      </w:r>
      <w:r>
        <w:rPr>
          <w:rFonts w:cstheme="minorHAnsi"/>
        </w:rPr>
        <w:t xml:space="preserve"> dos </w:t>
      </w:r>
      <w:r w:rsidRPr="00C70E12">
        <w:rPr>
          <w:rFonts w:cstheme="minorHAnsi"/>
          <w:i/>
        </w:rPr>
        <w:t>link-state</w:t>
      </w:r>
      <w:r>
        <w:rPr>
          <w:rFonts w:cstheme="minorHAnsi"/>
        </w:rPr>
        <w:t xml:space="preserve"> possuem o estado dos </w:t>
      </w:r>
      <w:r w:rsidRPr="00E45ACE">
        <w:rPr>
          <w:rFonts w:cstheme="minorHAnsi"/>
          <w:i/>
        </w:rPr>
        <w:t>links</w:t>
      </w:r>
      <w:r>
        <w:rPr>
          <w:rFonts w:cstheme="minorHAnsi"/>
        </w:rPr>
        <w:t xml:space="preserve"> e são enviados apenas periodicamente</w:t>
      </w:r>
    </w:p>
    <w:p w14:paraId="499380DB" w14:textId="77777777" w:rsidR="0053655F" w:rsidRPr="00E45ACE" w:rsidRDefault="0053655F" w:rsidP="00E063CB">
      <w:pPr>
        <w:pStyle w:val="ListParagraph"/>
        <w:numPr>
          <w:ilvl w:val="0"/>
          <w:numId w:val="3"/>
        </w:numPr>
        <w:spacing w:after="0" w:afterAutospacing="0"/>
        <w:ind w:left="576" w:hanging="288"/>
        <w:rPr>
          <w:rFonts w:cstheme="minorHAnsi"/>
        </w:rPr>
      </w:pPr>
      <w:r>
        <w:rPr>
          <w:rFonts w:cstheme="minorHAnsi"/>
        </w:rPr>
        <w:t xml:space="preserve">Os protocolos do tipo </w:t>
      </w:r>
      <w:r w:rsidRPr="00C70E12">
        <w:rPr>
          <w:rFonts w:cstheme="minorHAnsi"/>
          <w:i/>
        </w:rPr>
        <w:t>distance-vector</w:t>
      </w:r>
      <w:r>
        <w:rPr>
          <w:rFonts w:cstheme="minorHAnsi"/>
        </w:rPr>
        <w:t xml:space="preserve"> enviam rotas da tabela de </w:t>
      </w:r>
      <w:r w:rsidRPr="0053655F">
        <w:rPr>
          <w:rFonts w:cstheme="minorHAnsi"/>
          <w:i/>
        </w:rPr>
        <w:t>routing</w:t>
      </w:r>
      <w:r>
        <w:rPr>
          <w:rFonts w:cstheme="minorHAnsi"/>
        </w:rPr>
        <w:t xml:space="preserve"> por todas as interfaces ativas em intervalos de tempo periódicos </w:t>
      </w:r>
      <w:r w:rsidRPr="0068585F">
        <w:rPr>
          <w:rFonts w:cstheme="minorHAnsi"/>
          <w:b/>
          <w:vanish/>
          <w:color w:val="FF0000"/>
        </w:rPr>
        <w:t>#</w:t>
      </w:r>
    </w:p>
    <w:p w14:paraId="3AC32734" w14:textId="77777777" w:rsidR="00E45ACE" w:rsidRPr="00CB3773" w:rsidRDefault="00E45ACE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O modo de operação dos </w:t>
      </w:r>
      <w:r w:rsidRPr="00C70E12">
        <w:rPr>
          <w:rFonts w:cstheme="minorHAnsi"/>
          <w:i/>
        </w:rPr>
        <w:t>link-state</w:t>
      </w:r>
      <w:r>
        <w:rPr>
          <w:rFonts w:cstheme="minorHAnsi"/>
        </w:rPr>
        <w:t xml:space="preserve"> consiste no envio de toda a tabela de </w:t>
      </w:r>
      <w:r w:rsidRPr="00C70E12">
        <w:rPr>
          <w:rFonts w:cstheme="minorHAnsi"/>
          <w:i/>
        </w:rPr>
        <w:t>routing</w:t>
      </w:r>
      <w:r>
        <w:rPr>
          <w:rFonts w:cstheme="minorHAnsi"/>
        </w:rPr>
        <w:t xml:space="preserve"> por todas as interfaces em intervalos de tempo periódicos</w:t>
      </w:r>
    </w:p>
    <w:p w14:paraId="6BC3C0F7" w14:textId="77777777" w:rsidR="00DF3537" w:rsidRPr="00DF01A8" w:rsidRDefault="00DF3537" w:rsidP="00E063CB">
      <w:pPr>
        <w:numPr>
          <w:ilvl w:val="0"/>
          <w:numId w:val="2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="Garamond" w:hAnsi="Garamond"/>
          <w:b/>
          <w:highlight w:val="yellow"/>
        </w:rPr>
      </w:pPr>
      <w:r w:rsidRPr="00DF01A8">
        <w:rPr>
          <w:rFonts w:asciiTheme="minorHAnsi" w:hAnsiTheme="minorHAnsi"/>
          <w:b/>
          <w:highlight w:val="yellow"/>
        </w:rPr>
        <w:t>Considerando os protocolos RIPv1 e RIPv2:</w:t>
      </w:r>
    </w:p>
    <w:p w14:paraId="4FCEC415" w14:textId="77777777" w:rsidR="00DF01A8" w:rsidRDefault="00DF01A8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2E14CC">
        <w:rPr>
          <w:rFonts w:asciiTheme="minorHAnsi" w:hAnsiTheme="minorHAnsi"/>
        </w:rPr>
        <w:t>A</w:t>
      </w:r>
      <w:r>
        <w:rPr>
          <w:rFonts w:asciiTheme="minorHAnsi" w:hAnsiTheme="minorHAnsi"/>
        </w:rPr>
        <w:t>s versões 1 e 2 do RIP usam métricas distintas</w:t>
      </w:r>
    </w:p>
    <w:p w14:paraId="4A453950" w14:textId="77777777" w:rsidR="00C84912" w:rsidRPr="002E14CC" w:rsidRDefault="00C8491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O</w:t>
      </w:r>
      <w:r w:rsidRPr="002E14CC">
        <w:rPr>
          <w:rFonts w:asciiTheme="minorHAnsi" w:hAnsiTheme="minorHAnsi"/>
        </w:rPr>
        <w:t xml:space="preserve"> protocolo</w:t>
      </w:r>
      <w:r>
        <w:rPr>
          <w:rFonts w:asciiTheme="minorHAnsi" w:hAnsiTheme="minorHAnsi"/>
        </w:rPr>
        <w:t xml:space="preserve"> RIPv1 te</w:t>
      </w:r>
      <w:r w:rsidRPr="002E14CC">
        <w:rPr>
          <w:rFonts w:asciiTheme="minorHAnsi" w:hAnsiTheme="minorHAnsi"/>
        </w:rPr>
        <w:t xml:space="preserve">m como </w:t>
      </w:r>
      <w:r>
        <w:rPr>
          <w:rFonts w:asciiTheme="minorHAnsi" w:hAnsiTheme="minorHAnsi"/>
        </w:rPr>
        <w:t xml:space="preserve">o valor de </w:t>
      </w:r>
      <w:r w:rsidRPr="002E14CC">
        <w:rPr>
          <w:rFonts w:asciiTheme="minorHAnsi" w:hAnsiTheme="minorHAnsi"/>
        </w:rPr>
        <w:t xml:space="preserve">16 </w:t>
      </w:r>
      <w:r w:rsidRPr="00CE7AAA">
        <w:rPr>
          <w:rFonts w:asciiTheme="minorHAnsi" w:hAnsiTheme="minorHAnsi"/>
          <w:i/>
        </w:rPr>
        <w:t>hops</w:t>
      </w:r>
      <w:r w:rsidRPr="002E14CC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como </w:t>
      </w:r>
      <w:r w:rsidR="008F6107">
        <w:rPr>
          <w:rFonts w:asciiTheme="minorHAnsi" w:hAnsiTheme="minorHAnsi"/>
        </w:rPr>
        <w:t>inatingível</w:t>
      </w:r>
      <w:r w:rsidRPr="002E14CC">
        <w:rPr>
          <w:rFonts w:asciiTheme="minorHAnsi" w:hAnsiTheme="minorHAnsi"/>
        </w:rPr>
        <w:t xml:space="preserve"> </w:t>
      </w:r>
      <w:r w:rsidRPr="00632EB9">
        <w:rPr>
          <w:rFonts w:asciiTheme="minorHAnsi" w:hAnsiTheme="minorHAnsi"/>
          <w:vanish/>
          <w:color w:val="FF0000"/>
        </w:rPr>
        <w:t>#</w:t>
      </w:r>
    </w:p>
    <w:p w14:paraId="5CB48A2D" w14:textId="77777777" w:rsidR="00642A65" w:rsidRPr="002E14CC" w:rsidRDefault="00642A65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O</w:t>
      </w:r>
      <w:r w:rsidRPr="002E14CC">
        <w:rPr>
          <w:rFonts w:asciiTheme="minorHAnsi" w:hAnsiTheme="minorHAnsi"/>
        </w:rPr>
        <w:t xml:space="preserve">s protocolos RIP usam </w:t>
      </w:r>
      <w:r>
        <w:rPr>
          <w:rFonts w:asciiTheme="minorHAnsi" w:hAnsiTheme="minorHAnsi"/>
        </w:rPr>
        <w:t xml:space="preserve">uma </w:t>
      </w:r>
      <w:r w:rsidRPr="002E14CC">
        <w:rPr>
          <w:rFonts w:asciiTheme="minorHAnsi" w:hAnsiTheme="minorHAnsi"/>
        </w:rPr>
        <w:t xml:space="preserve">métrica </w:t>
      </w:r>
      <w:r>
        <w:rPr>
          <w:rFonts w:asciiTheme="minorHAnsi" w:hAnsiTheme="minorHAnsi"/>
        </w:rPr>
        <w:t xml:space="preserve">baseada no débito </w:t>
      </w:r>
      <w:r w:rsidR="00CC6D67">
        <w:rPr>
          <w:rFonts w:asciiTheme="minorHAnsi" w:hAnsiTheme="minorHAnsi"/>
        </w:rPr>
        <w:t xml:space="preserve">de cada </w:t>
      </w:r>
      <w:r>
        <w:rPr>
          <w:rFonts w:asciiTheme="minorHAnsi" w:hAnsiTheme="minorHAnsi"/>
        </w:rPr>
        <w:t>ligaç</w:t>
      </w:r>
      <w:r w:rsidR="00CC6D67">
        <w:rPr>
          <w:rFonts w:asciiTheme="minorHAnsi" w:hAnsiTheme="minorHAnsi"/>
        </w:rPr>
        <w:t>ão</w:t>
      </w:r>
    </w:p>
    <w:p w14:paraId="1525D191" w14:textId="77777777" w:rsidR="00DF01A8" w:rsidRDefault="00221880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2E14CC">
        <w:rPr>
          <w:rFonts w:asciiTheme="minorHAnsi" w:hAnsiTheme="minorHAnsi"/>
        </w:rPr>
        <w:t xml:space="preserve">O protocolo RIPv2 </w:t>
      </w:r>
      <w:r w:rsidR="00DF01A8">
        <w:rPr>
          <w:rFonts w:asciiTheme="minorHAnsi" w:hAnsiTheme="minorHAnsi"/>
        </w:rPr>
        <w:t xml:space="preserve">usa </w:t>
      </w:r>
      <w:r w:rsidR="00DF01A8" w:rsidRPr="00642A65">
        <w:rPr>
          <w:rFonts w:asciiTheme="minorHAnsi" w:hAnsiTheme="minorHAnsi"/>
          <w:i/>
        </w:rPr>
        <w:t>broadcast</w:t>
      </w:r>
      <w:r w:rsidR="00DF01A8">
        <w:rPr>
          <w:rFonts w:asciiTheme="minorHAnsi" w:hAnsiTheme="minorHAnsi"/>
        </w:rPr>
        <w:t xml:space="preserve"> como forma por omissão de enviar as suas mensagens</w:t>
      </w:r>
    </w:p>
    <w:p w14:paraId="66E56CC2" w14:textId="77777777" w:rsidR="00DF3537" w:rsidRPr="00642A65" w:rsidRDefault="00210A1E" w:rsidP="00E063CB">
      <w:pPr>
        <w:keepNext/>
        <w:keepLines/>
        <w:numPr>
          <w:ilvl w:val="0"/>
          <w:numId w:val="2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b/>
          <w:highlight w:val="yellow"/>
        </w:rPr>
      </w:pPr>
      <w:r w:rsidRPr="00642A65">
        <w:rPr>
          <w:rFonts w:asciiTheme="minorHAnsi" w:hAnsiTheme="minorHAnsi"/>
          <w:b/>
          <w:highlight w:val="yellow"/>
        </w:rPr>
        <w:lastRenderedPageBreak/>
        <w:t>RIPv2</w:t>
      </w:r>
      <w:r w:rsidR="00642A65" w:rsidRPr="00642A65">
        <w:rPr>
          <w:rFonts w:asciiTheme="minorHAnsi" w:hAnsiTheme="minorHAnsi"/>
          <w:b/>
          <w:highlight w:val="yellow"/>
        </w:rPr>
        <w:t>:</w:t>
      </w:r>
    </w:p>
    <w:p w14:paraId="0A8A3A74" w14:textId="77777777" w:rsidR="00642A65" w:rsidRPr="00FE53E1" w:rsidRDefault="00642A65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Não são usados </w:t>
      </w:r>
      <w:r w:rsidRPr="00642A65">
        <w:rPr>
          <w:rFonts w:asciiTheme="minorHAnsi" w:hAnsiTheme="minorHAnsi"/>
          <w:i/>
        </w:rPr>
        <w:t>triggered updates</w:t>
      </w:r>
    </w:p>
    <w:p w14:paraId="73F11DCC" w14:textId="77777777" w:rsidR="00642A65" w:rsidRPr="00FE53E1" w:rsidRDefault="00642A65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Os </w:t>
      </w:r>
      <w:r w:rsidRPr="00642A65">
        <w:rPr>
          <w:rFonts w:asciiTheme="minorHAnsi" w:hAnsiTheme="minorHAnsi"/>
          <w:i/>
        </w:rPr>
        <w:t>routers</w:t>
      </w:r>
      <w:r>
        <w:rPr>
          <w:rFonts w:asciiTheme="minorHAnsi" w:hAnsiTheme="minorHAnsi"/>
        </w:rPr>
        <w:t xml:space="preserve"> para aprenderem as rotas para todas as redes trocam LSA do tipo 1 e 2 entre eles</w:t>
      </w:r>
    </w:p>
    <w:p w14:paraId="04111B04" w14:textId="77777777" w:rsidR="00642A65" w:rsidRDefault="00642A65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evido ao Split Horizon as tabelas de </w:t>
      </w:r>
      <w:r w:rsidRPr="00642A65">
        <w:rPr>
          <w:rFonts w:asciiTheme="minorHAnsi" w:hAnsiTheme="minorHAnsi"/>
          <w:i/>
        </w:rPr>
        <w:t>routing</w:t>
      </w:r>
      <w:r>
        <w:rPr>
          <w:rFonts w:asciiTheme="minorHAnsi" w:hAnsiTheme="minorHAnsi"/>
        </w:rPr>
        <w:t xml:space="preserve"> não são enviadas na totalidade para os </w:t>
      </w:r>
      <w:r w:rsidRPr="00642A65">
        <w:rPr>
          <w:rFonts w:asciiTheme="minorHAnsi" w:hAnsiTheme="minorHAnsi"/>
          <w:i/>
        </w:rPr>
        <w:t>routers</w:t>
      </w:r>
      <w:r>
        <w:rPr>
          <w:rFonts w:asciiTheme="minorHAnsi" w:hAnsiTheme="minorHAnsi"/>
        </w:rPr>
        <w:t xml:space="preserve"> vizinhos </w:t>
      </w:r>
      <w:r w:rsidRPr="00AF2B2C">
        <w:rPr>
          <w:rFonts w:asciiTheme="minorHAnsi" w:hAnsiTheme="minorHAnsi"/>
          <w:vanish/>
          <w:color w:val="FF0000"/>
        </w:rPr>
        <w:t>#</w:t>
      </w:r>
    </w:p>
    <w:p w14:paraId="1F461E54" w14:textId="77777777" w:rsidR="00221880" w:rsidRPr="00FE53E1" w:rsidRDefault="00642A65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O Poisened Reverse faz com que um </w:t>
      </w:r>
      <w:r w:rsidRPr="00642A65">
        <w:rPr>
          <w:rFonts w:asciiTheme="minorHAnsi" w:hAnsiTheme="minorHAnsi"/>
          <w:i/>
        </w:rPr>
        <w:t>router</w:t>
      </w:r>
      <w:r>
        <w:rPr>
          <w:rFonts w:asciiTheme="minorHAnsi" w:hAnsiTheme="minorHAnsi"/>
        </w:rPr>
        <w:t xml:space="preserve"> devolva a quem lhe deu a informação sobre uma rota a mesma rota mas com uma métrica de 16 </w:t>
      </w:r>
      <w:r w:rsidRPr="00AF2B2C">
        <w:rPr>
          <w:rFonts w:asciiTheme="minorHAnsi" w:hAnsiTheme="minorHAnsi"/>
          <w:vanish/>
          <w:color w:val="FF0000"/>
        </w:rPr>
        <w:t>#</w:t>
      </w:r>
    </w:p>
    <w:p w14:paraId="600646FE" w14:textId="77777777" w:rsidR="00D47366" w:rsidRPr="004009EE" w:rsidRDefault="00D47366" w:rsidP="00E063CB">
      <w:pPr>
        <w:numPr>
          <w:ilvl w:val="0"/>
          <w:numId w:val="2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b/>
          <w:highlight w:val="yellow"/>
        </w:rPr>
      </w:pPr>
      <w:r w:rsidRPr="004009EE">
        <w:rPr>
          <w:rFonts w:asciiTheme="minorHAnsi" w:hAnsiTheme="minorHAnsi"/>
          <w:b/>
          <w:highlight w:val="yellow"/>
        </w:rPr>
        <w:t>RIPv2</w:t>
      </w:r>
      <w:r w:rsidR="00BE58BB">
        <w:rPr>
          <w:rFonts w:asciiTheme="minorHAnsi" w:hAnsiTheme="minorHAnsi"/>
          <w:b/>
          <w:highlight w:val="yellow"/>
        </w:rPr>
        <w:t xml:space="preserve">, um </w:t>
      </w:r>
      <w:r w:rsidR="00BE58BB" w:rsidRPr="00BE58BB">
        <w:rPr>
          <w:rFonts w:asciiTheme="minorHAnsi" w:hAnsiTheme="minorHAnsi"/>
          <w:b/>
          <w:i/>
          <w:highlight w:val="yellow"/>
        </w:rPr>
        <w:t>router</w:t>
      </w:r>
      <w:r w:rsidRPr="004009EE">
        <w:rPr>
          <w:rFonts w:asciiTheme="minorHAnsi" w:hAnsiTheme="minorHAnsi"/>
          <w:b/>
          <w:highlight w:val="yellow"/>
        </w:rPr>
        <w:t>:</w:t>
      </w:r>
    </w:p>
    <w:p w14:paraId="6BDE6D3D" w14:textId="77777777" w:rsidR="00CF1C37" w:rsidRPr="00632EB9" w:rsidRDefault="00CF1C37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Apenas conhece os </w:t>
      </w:r>
      <w:r w:rsidRPr="00CC6D67">
        <w:rPr>
          <w:rFonts w:asciiTheme="minorHAnsi" w:hAnsiTheme="minorHAnsi"/>
          <w:i/>
        </w:rPr>
        <w:t>routers</w:t>
      </w:r>
      <w:r>
        <w:rPr>
          <w:rFonts w:asciiTheme="minorHAnsi" w:hAnsiTheme="minorHAnsi"/>
        </w:rPr>
        <w:t xml:space="preserve"> seus vizinhos</w:t>
      </w:r>
      <w:r w:rsidRPr="00632EB9">
        <w:rPr>
          <w:rFonts w:asciiTheme="minorHAnsi" w:hAnsiTheme="minorHAnsi"/>
        </w:rPr>
        <w:t xml:space="preserve"> </w:t>
      </w:r>
      <w:r w:rsidRPr="00632EB9">
        <w:rPr>
          <w:rFonts w:asciiTheme="minorHAnsi" w:hAnsiTheme="minorHAnsi"/>
          <w:vanish/>
          <w:color w:val="FF0000"/>
        </w:rPr>
        <w:t>#</w:t>
      </w:r>
    </w:p>
    <w:p w14:paraId="4F11BDBD" w14:textId="77777777" w:rsidR="00221880" w:rsidRPr="00CF1C37" w:rsidRDefault="00CF1C37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CF1C37">
        <w:rPr>
          <w:rFonts w:asciiTheme="minorHAnsi" w:hAnsiTheme="minorHAnsi"/>
        </w:rPr>
        <w:t>Descobre os vizinhos trocando mensagens de Hello</w:t>
      </w:r>
    </w:p>
    <w:p w14:paraId="76A8C9CF" w14:textId="77777777" w:rsidR="004009EE" w:rsidRDefault="004009E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Escolhe a melhor rota baseado na </w:t>
      </w:r>
      <w:r w:rsidR="00CF1C37">
        <w:rPr>
          <w:rFonts w:asciiTheme="minorHAnsi" w:hAnsiTheme="minorHAnsi"/>
        </w:rPr>
        <w:t>distância ao</w:t>
      </w:r>
      <w:r>
        <w:rPr>
          <w:rFonts w:asciiTheme="minorHAnsi" w:hAnsiTheme="minorHAnsi"/>
        </w:rPr>
        <w:t xml:space="preserve"> vizinho que lha anunciou</w:t>
      </w:r>
    </w:p>
    <w:p w14:paraId="4452F559" w14:textId="77777777" w:rsidR="00D47366" w:rsidRPr="00632EB9" w:rsidRDefault="00BE58BB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Não envia as máscaras respetivas n</w:t>
      </w:r>
      <w:r w:rsidR="004009EE">
        <w:rPr>
          <w:rFonts w:asciiTheme="minorHAnsi" w:hAnsiTheme="minorHAnsi"/>
        </w:rPr>
        <w:t xml:space="preserve">as mensagens que anunciam as rotas </w:t>
      </w:r>
      <w:r>
        <w:rPr>
          <w:rFonts w:asciiTheme="minorHAnsi" w:hAnsiTheme="minorHAnsi"/>
        </w:rPr>
        <w:t xml:space="preserve">para as várias redes </w:t>
      </w:r>
    </w:p>
    <w:p w14:paraId="3D9B2795" w14:textId="77777777" w:rsidR="007102A7" w:rsidRPr="007102A7" w:rsidRDefault="007102A7" w:rsidP="00E063CB">
      <w:pPr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noProof/>
          <w:highlight w:val="yellow"/>
          <w:lang w:eastAsia="pt-P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DC06B49" wp14:editId="49E0ABE8">
                <wp:simplePos x="0" y="0"/>
                <wp:positionH relativeFrom="column">
                  <wp:posOffset>958850</wp:posOffset>
                </wp:positionH>
                <wp:positionV relativeFrom="paragraph">
                  <wp:posOffset>482600</wp:posOffset>
                </wp:positionV>
                <wp:extent cx="4039870" cy="1086485"/>
                <wp:effectExtent l="0" t="0" r="17780" b="18415"/>
                <wp:wrapTopAndBottom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9870" cy="10864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D8E3F1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  <w:t>R    192.168.30.0/24 [120/1] via 192.168.40.1, 00:00:12, Serial0</w:t>
                            </w:r>
                          </w:p>
                          <w:p w14:paraId="08AD81E0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  <w:t>C    192.168.40.0/24 is directly connected, Serial0</w:t>
                            </w:r>
                          </w:p>
                          <w:p w14:paraId="035C2261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  <w:t xml:space="preserve">     172.16.0.0/24 is subnetted, 1 subnets</w:t>
                            </w:r>
                          </w:p>
                          <w:p w14:paraId="009F98F7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  <w:t>C    172.16.30.0 is directly connected, Loopback0</w:t>
                            </w:r>
                          </w:p>
                          <w:p w14:paraId="05BBF847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R    192.168.20.0/24 [120/1] via 192.168.40.1, 00:00:12, Serial0</w:t>
                            </w:r>
                          </w:p>
                          <w:p w14:paraId="17306648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R    10.0.0.0/8 [120/15] via 192.168.40.1, 00:00:07, Serial0</w:t>
                            </w:r>
                          </w:p>
                          <w:p w14:paraId="36D096C1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C    192.168.50.0/24 is directly connected, Ethernet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DC06B4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5pt;margin-top:38pt;width:318.1pt;height:85.5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" fillcolor="#d8d8d8 [2732]">
                <v:textbox>
                  <w:txbxContent>
                    <w:p w14:paraId="51D8E3F1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  <w:lang w:val="en-US"/>
                        </w:rPr>
                      </w:pPr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>R    192.168.30.0/24 [120/1] via 192.168.40.1, 00:00:12, Serial0</w:t>
                      </w:r>
                    </w:p>
                    <w:p w14:paraId="08AD81E0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  <w:lang w:val="en-US"/>
                        </w:rPr>
                      </w:pPr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>C    192.168.40.0/24 is directly connected, Serial0</w:t>
                      </w:r>
                    </w:p>
                    <w:p w14:paraId="035C2261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  <w:lang w:val="en-US"/>
                        </w:rPr>
                      </w:pPr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 xml:space="preserve">     172.16.0.0/24 is </w:t>
                      </w:r>
                      <w:proofErr w:type="spellStart"/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>subnetted</w:t>
                      </w:r>
                      <w:proofErr w:type="spellEnd"/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>, 1 subnets</w:t>
                      </w:r>
                    </w:p>
                    <w:p w14:paraId="009F98F7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  <w:lang w:val="en-US"/>
                        </w:rPr>
                      </w:pPr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>C    172.16.30.0 is directly connected, Loopback0</w:t>
                      </w:r>
                    </w:p>
                    <w:p w14:paraId="05BBF847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68585F">
                        <w:rPr>
                          <w:b/>
                          <w:sz w:val="18"/>
                          <w:szCs w:val="18"/>
                        </w:rPr>
                        <w:t>R    192.</w:t>
                      </w:r>
                      <w:proofErr w:type="gramEnd"/>
                      <w:r w:rsidRPr="0068585F">
                        <w:rPr>
                          <w:b/>
                          <w:sz w:val="18"/>
                          <w:szCs w:val="18"/>
                        </w:rPr>
                        <w:t>168.20.0/24 [120/1] via 192.168.40.1, 00:00:12, Serial0</w:t>
                      </w:r>
                    </w:p>
                    <w:p w14:paraId="17306648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68585F">
                        <w:rPr>
                          <w:b/>
                          <w:sz w:val="18"/>
                          <w:szCs w:val="18"/>
                        </w:rPr>
                        <w:t>R    10.</w:t>
                      </w:r>
                      <w:proofErr w:type="gramEnd"/>
                      <w:r w:rsidRPr="0068585F">
                        <w:rPr>
                          <w:b/>
                          <w:sz w:val="18"/>
                          <w:szCs w:val="18"/>
                        </w:rPr>
                        <w:t>0.0.0/8 [120/15] via 192.168.40.1, 00:00:07, Serial0</w:t>
                      </w:r>
                    </w:p>
                    <w:p w14:paraId="36D096C1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  <w:lang w:val="en-US"/>
                        </w:rPr>
                      </w:pPr>
                      <w:proofErr w:type="gramStart"/>
                      <w:r w:rsidRPr="0068585F">
                        <w:rPr>
                          <w:b/>
                          <w:sz w:val="18"/>
                          <w:szCs w:val="18"/>
                        </w:rPr>
                        <w:t>C    192.</w:t>
                      </w:r>
                      <w:proofErr w:type="gramEnd"/>
                      <w:r w:rsidRPr="0068585F">
                        <w:rPr>
                          <w:b/>
                          <w:sz w:val="18"/>
                          <w:szCs w:val="18"/>
                        </w:rPr>
                        <w:t xml:space="preserve">168.50.0/24 </w:t>
                      </w:r>
                      <w:proofErr w:type="spellStart"/>
                      <w:r w:rsidRPr="0068585F">
                        <w:rPr>
                          <w:b/>
                          <w:sz w:val="18"/>
                          <w:szCs w:val="18"/>
                        </w:rPr>
                        <w:t>is</w:t>
                      </w:r>
                      <w:proofErr w:type="spellEnd"/>
                      <w:r w:rsidRPr="0068585F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68585F">
                        <w:rPr>
                          <w:b/>
                          <w:sz w:val="18"/>
                          <w:szCs w:val="18"/>
                        </w:rPr>
                        <w:t>directly</w:t>
                      </w:r>
                      <w:proofErr w:type="spellEnd"/>
                      <w:r w:rsidRPr="0068585F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68585F">
                        <w:rPr>
                          <w:b/>
                          <w:sz w:val="18"/>
                          <w:szCs w:val="18"/>
                        </w:rPr>
                        <w:t>connected</w:t>
                      </w:r>
                      <w:proofErr w:type="spellEnd"/>
                      <w:r w:rsidRPr="0068585F">
                        <w:rPr>
                          <w:b/>
                          <w:sz w:val="18"/>
                          <w:szCs w:val="18"/>
                        </w:rPr>
                        <w:t>, Ethernet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8F6107">
        <w:rPr>
          <w:rFonts w:cstheme="minorHAnsi"/>
          <w:b/>
          <w:highlight w:val="yellow"/>
        </w:rPr>
        <w:t>No RIP, d</w:t>
      </w:r>
      <w:r w:rsidRPr="007102A7">
        <w:rPr>
          <w:rFonts w:cstheme="minorHAnsi"/>
          <w:b/>
          <w:highlight w:val="yellow"/>
        </w:rPr>
        <w:t xml:space="preserve">ada a seguinte tabela de </w:t>
      </w:r>
      <w:r w:rsidRPr="008F6107">
        <w:rPr>
          <w:rFonts w:cstheme="minorHAnsi"/>
          <w:b/>
          <w:i/>
          <w:highlight w:val="yellow"/>
        </w:rPr>
        <w:t>routing</w:t>
      </w:r>
      <w:r w:rsidRPr="007102A7">
        <w:rPr>
          <w:rFonts w:cstheme="minorHAnsi"/>
          <w:b/>
          <w:highlight w:val="yellow"/>
        </w:rPr>
        <w:t>, qu</w:t>
      </w:r>
      <w:r w:rsidR="008F6107">
        <w:rPr>
          <w:rFonts w:cstheme="minorHAnsi"/>
          <w:b/>
          <w:highlight w:val="yellow"/>
        </w:rPr>
        <w:t xml:space="preserve">ais as </w:t>
      </w:r>
      <w:r w:rsidRPr="007102A7">
        <w:rPr>
          <w:rFonts w:cstheme="minorHAnsi"/>
          <w:b/>
          <w:highlight w:val="yellow"/>
        </w:rPr>
        <w:t xml:space="preserve">redes </w:t>
      </w:r>
      <w:r w:rsidR="008F6107">
        <w:rPr>
          <w:rFonts w:cstheme="minorHAnsi"/>
          <w:b/>
          <w:highlight w:val="yellow"/>
        </w:rPr>
        <w:t xml:space="preserve">que </w:t>
      </w:r>
      <w:r w:rsidRPr="007102A7">
        <w:rPr>
          <w:rFonts w:cstheme="minorHAnsi"/>
          <w:b/>
          <w:highlight w:val="yellow"/>
        </w:rPr>
        <w:t xml:space="preserve">não seriam colocadas na tabela de </w:t>
      </w:r>
      <w:r w:rsidRPr="008F6107">
        <w:rPr>
          <w:rFonts w:cstheme="minorHAnsi"/>
          <w:b/>
          <w:i/>
          <w:highlight w:val="yellow"/>
        </w:rPr>
        <w:t>routing</w:t>
      </w:r>
      <w:r w:rsidRPr="007102A7">
        <w:rPr>
          <w:rFonts w:cstheme="minorHAnsi"/>
          <w:b/>
          <w:highlight w:val="yellow"/>
        </w:rPr>
        <w:t xml:space="preserve"> do </w:t>
      </w:r>
      <w:r w:rsidRPr="008F6107">
        <w:rPr>
          <w:rFonts w:cstheme="minorHAnsi"/>
          <w:b/>
          <w:i/>
          <w:highlight w:val="yellow"/>
        </w:rPr>
        <w:t>router</w:t>
      </w:r>
      <w:r w:rsidRPr="007102A7">
        <w:rPr>
          <w:rFonts w:cstheme="minorHAnsi"/>
          <w:b/>
          <w:highlight w:val="yellow"/>
        </w:rPr>
        <w:t xml:space="preserve"> vizinho</w:t>
      </w:r>
    </w:p>
    <w:p w14:paraId="044A4737" w14:textId="77777777" w:rsidR="00E45ACE" w:rsidRPr="008F6107" w:rsidRDefault="00E45AC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10.0.0.0/8 </w:t>
      </w:r>
      <w:r w:rsidRPr="008F6107">
        <w:rPr>
          <w:rFonts w:cstheme="minorHAnsi"/>
          <w:vanish/>
          <w:color w:val="FF0000"/>
        </w:rPr>
        <w:t xml:space="preserve"># Número de saltos </w:t>
      </w:r>
      <w:r w:rsidR="0053655F">
        <w:rPr>
          <w:rFonts w:cstheme="minorHAnsi"/>
          <w:vanish/>
          <w:color w:val="FF0000"/>
        </w:rPr>
        <w:t xml:space="preserve">igual ou </w:t>
      </w:r>
      <w:r w:rsidRPr="008F6107">
        <w:rPr>
          <w:rFonts w:cstheme="minorHAnsi"/>
          <w:vanish/>
          <w:color w:val="FF0000"/>
        </w:rPr>
        <w:t>superior a 16</w:t>
      </w:r>
    </w:p>
    <w:p w14:paraId="309AB26B" w14:textId="77777777" w:rsidR="00E45ACE" w:rsidRPr="00874BA9" w:rsidRDefault="00E45AC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9545FC">
        <w:rPr>
          <w:rFonts w:cstheme="minorHAnsi"/>
          <w:lang w:val="en-US"/>
        </w:rPr>
        <w:t>172.16.30.0</w:t>
      </w:r>
      <w:r>
        <w:rPr>
          <w:rFonts w:cstheme="minorHAnsi"/>
          <w:lang w:val="en-US"/>
        </w:rPr>
        <w:t>/24</w:t>
      </w:r>
    </w:p>
    <w:p w14:paraId="39BB7782" w14:textId="77777777" w:rsidR="00E45ACE" w:rsidRPr="00874BA9" w:rsidRDefault="00E45AC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lang w:val="en-US"/>
        </w:rPr>
        <w:t>192.168.30.0/24</w:t>
      </w:r>
    </w:p>
    <w:p w14:paraId="67E47863" w14:textId="77777777" w:rsidR="008F6107" w:rsidRDefault="008F6107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Todas as de cima seriam colocadas na </w:t>
      </w:r>
      <w:r w:rsidR="00E45ACE">
        <w:rPr>
          <w:rFonts w:cstheme="minorHAnsi"/>
        </w:rPr>
        <w:t xml:space="preserve">tabela de </w:t>
      </w:r>
      <w:r w:rsidR="00E45ACE" w:rsidRPr="00E45ACE">
        <w:rPr>
          <w:rFonts w:cstheme="minorHAnsi"/>
          <w:i/>
        </w:rPr>
        <w:t>routing</w:t>
      </w:r>
      <w:r w:rsidR="00E45ACE">
        <w:rPr>
          <w:rFonts w:cstheme="minorHAnsi"/>
        </w:rPr>
        <w:t xml:space="preserve"> </w:t>
      </w:r>
      <w:r>
        <w:rPr>
          <w:rFonts w:cstheme="minorHAnsi"/>
        </w:rPr>
        <w:t xml:space="preserve">do </w:t>
      </w:r>
      <w:r w:rsidRPr="008F6107">
        <w:rPr>
          <w:rFonts w:cstheme="minorHAnsi"/>
          <w:i/>
        </w:rPr>
        <w:t>router</w:t>
      </w:r>
      <w:r>
        <w:rPr>
          <w:rFonts w:cstheme="minorHAnsi"/>
        </w:rPr>
        <w:t xml:space="preserve"> vizinho</w:t>
      </w:r>
    </w:p>
    <w:p w14:paraId="42EB56B7" w14:textId="77777777" w:rsidR="007102A7" w:rsidRPr="007102A7" w:rsidRDefault="007102A7" w:rsidP="00E063CB">
      <w:pPr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6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Em que consiste o </w:t>
      </w:r>
      <w:r w:rsidR="008F6107">
        <w:rPr>
          <w:rFonts w:cstheme="minorHAnsi"/>
          <w:b/>
          <w:highlight w:val="yellow"/>
        </w:rPr>
        <w:t>S</w:t>
      </w:r>
      <w:r w:rsidRPr="007102A7">
        <w:rPr>
          <w:rFonts w:cstheme="minorHAnsi"/>
          <w:b/>
          <w:highlight w:val="yellow"/>
        </w:rPr>
        <w:t xml:space="preserve">plit </w:t>
      </w:r>
      <w:r w:rsidR="008F6107">
        <w:rPr>
          <w:rFonts w:cstheme="minorHAnsi"/>
          <w:b/>
          <w:highlight w:val="yellow"/>
        </w:rPr>
        <w:t>H</w:t>
      </w:r>
      <w:r w:rsidRPr="007102A7">
        <w:rPr>
          <w:rFonts w:cstheme="minorHAnsi"/>
          <w:b/>
          <w:highlight w:val="yellow"/>
        </w:rPr>
        <w:t>orizon:</w:t>
      </w:r>
    </w:p>
    <w:p w14:paraId="502E283E" w14:textId="77777777" w:rsidR="000A3E75" w:rsidRPr="00201A50" w:rsidRDefault="000A3E75" w:rsidP="000A3E75">
      <w:pPr>
        <w:pStyle w:val="ListParagraph"/>
        <w:numPr>
          <w:ilvl w:val="0"/>
          <w:numId w:val="3"/>
        </w:numPr>
        <w:spacing w:after="200" w:afterAutospacing="0" w:line="276" w:lineRule="auto"/>
        <w:ind w:left="567" w:hanging="284"/>
        <w:jc w:val="left"/>
        <w:rPr>
          <w:rFonts w:cstheme="minorHAnsi"/>
        </w:rPr>
      </w:pPr>
      <w:r w:rsidRPr="00201A50">
        <w:rPr>
          <w:rFonts w:cstheme="minorHAnsi"/>
        </w:rPr>
        <w:t xml:space="preserve">Divide o tráfego quando se possui uma rede física em </w:t>
      </w:r>
      <w:r w:rsidRPr="00C70E12">
        <w:rPr>
          <w:rFonts w:cstheme="minorHAnsi"/>
          <w:i/>
        </w:rPr>
        <w:t>full-mesh</w:t>
      </w:r>
    </w:p>
    <w:p w14:paraId="15CAA9D1" w14:textId="77777777" w:rsidR="000A3E75" w:rsidRPr="00CB3773" w:rsidRDefault="000A3E75" w:rsidP="000A3E75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t>Conté</w:t>
      </w:r>
      <w:r w:rsidRPr="00201A50">
        <w:t xml:space="preserve">m os </w:t>
      </w:r>
      <w:r w:rsidRPr="00C70E12">
        <w:rPr>
          <w:i/>
        </w:rPr>
        <w:t>broadcasts</w:t>
      </w:r>
      <w:r w:rsidRPr="00201A50">
        <w:t xml:space="preserve"> </w:t>
      </w:r>
      <w:r>
        <w:t xml:space="preserve">provenientes </w:t>
      </w:r>
      <w:r w:rsidRPr="00201A50">
        <w:t xml:space="preserve">de </w:t>
      </w:r>
      <w:r w:rsidRPr="00CB1703">
        <w:rPr>
          <w:i/>
        </w:rPr>
        <w:t>updates</w:t>
      </w:r>
      <w:r w:rsidRPr="00201A50">
        <w:t xml:space="preserve"> de </w:t>
      </w:r>
      <w:r w:rsidRPr="00C70E12">
        <w:rPr>
          <w:i/>
        </w:rPr>
        <w:t>routing</w:t>
      </w:r>
      <w:r w:rsidRPr="00201A50">
        <w:t xml:space="preserve"> após um </w:t>
      </w:r>
      <w:r w:rsidRPr="00C70E12">
        <w:rPr>
          <w:i/>
        </w:rPr>
        <w:t>link</w:t>
      </w:r>
      <w:r>
        <w:t xml:space="preserve"> cair</w:t>
      </w:r>
    </w:p>
    <w:p w14:paraId="1AE181DB" w14:textId="77777777" w:rsidR="000A3E75" w:rsidRDefault="000A3E75" w:rsidP="000A3E75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330E15">
        <w:t xml:space="preserve">Impede que os </w:t>
      </w:r>
      <w:r w:rsidRPr="00C70E12">
        <w:rPr>
          <w:i/>
        </w:rPr>
        <w:t>updates</w:t>
      </w:r>
      <w:r w:rsidRPr="00330E15">
        <w:t xml:space="preserve"> regulares reinstalem uma rota</w:t>
      </w:r>
      <w:r>
        <w:t xml:space="preserve"> proveniente de um </w:t>
      </w:r>
      <w:r w:rsidRPr="00C70E12">
        <w:rPr>
          <w:i/>
        </w:rPr>
        <w:t>link</w:t>
      </w:r>
      <w:r>
        <w:t xml:space="preserve"> que acabo</w:t>
      </w:r>
      <w:r w:rsidRPr="00330E15">
        <w:t>u de</w:t>
      </w:r>
      <w:r w:rsidRPr="00CB3773">
        <w:rPr>
          <w:rFonts w:cstheme="minorHAnsi"/>
        </w:rPr>
        <w:t xml:space="preserve"> </w:t>
      </w:r>
      <w:r>
        <w:rPr>
          <w:rFonts w:cstheme="minorHAnsi"/>
        </w:rPr>
        <w:t>cair</w:t>
      </w:r>
    </w:p>
    <w:p w14:paraId="596A81C5" w14:textId="77777777" w:rsidR="007102A7" w:rsidRPr="00CB3773" w:rsidRDefault="007102A7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9545FC">
        <w:t>As informações sobre uma rota não devem ser enviadas de volta na direção a partir da qual a atualização original veio</w:t>
      </w:r>
      <w:r w:rsidRPr="00CB3773">
        <w:rPr>
          <w:rFonts w:cstheme="minorHAnsi"/>
        </w:rPr>
        <w:t xml:space="preserve"> </w:t>
      </w:r>
      <w:r w:rsidRPr="00CB3773">
        <w:rPr>
          <w:rFonts w:cstheme="minorHAnsi"/>
          <w:b/>
          <w:vanish/>
          <w:color w:val="FF0000"/>
        </w:rPr>
        <w:t>#</w:t>
      </w:r>
    </w:p>
    <w:p w14:paraId="04F8F0DA" w14:textId="77777777" w:rsidR="00C70E12" w:rsidRPr="007102A7" w:rsidRDefault="00C70E12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Dois </w:t>
      </w:r>
      <w:r w:rsidRPr="00C70E12">
        <w:rPr>
          <w:rFonts w:cstheme="minorHAnsi"/>
          <w:b/>
          <w:i/>
          <w:highlight w:val="yellow"/>
        </w:rPr>
        <w:t>routers</w:t>
      </w:r>
      <w:r w:rsidRPr="007102A7">
        <w:rPr>
          <w:rFonts w:cstheme="minorHAnsi"/>
          <w:b/>
          <w:highlight w:val="yellow"/>
        </w:rPr>
        <w:t xml:space="preserve"> diretamente ligados estão configurados com RIP. Qual será a ação executada quando um </w:t>
      </w:r>
      <w:r w:rsidRPr="00C70E12">
        <w:rPr>
          <w:rFonts w:cstheme="minorHAnsi"/>
          <w:b/>
          <w:i/>
          <w:highlight w:val="yellow"/>
        </w:rPr>
        <w:t>router</w:t>
      </w:r>
      <w:r w:rsidRPr="007102A7">
        <w:rPr>
          <w:rFonts w:cstheme="minorHAnsi"/>
          <w:b/>
          <w:highlight w:val="yellow"/>
        </w:rPr>
        <w:t xml:space="preserve"> receber um </w:t>
      </w:r>
      <w:r w:rsidR="00FD38B3">
        <w:rPr>
          <w:rFonts w:cstheme="minorHAnsi"/>
          <w:b/>
          <w:i/>
          <w:highlight w:val="yellow"/>
        </w:rPr>
        <w:t>RIP Response</w:t>
      </w:r>
      <w:r w:rsidR="00FD38B3" w:rsidRPr="007102A7">
        <w:rPr>
          <w:rFonts w:cstheme="minorHAnsi"/>
          <w:b/>
          <w:highlight w:val="yellow"/>
        </w:rPr>
        <w:t xml:space="preserve"> </w:t>
      </w:r>
      <w:r>
        <w:rPr>
          <w:rFonts w:cstheme="minorHAnsi"/>
          <w:b/>
          <w:highlight w:val="yellow"/>
        </w:rPr>
        <w:t xml:space="preserve">do </w:t>
      </w:r>
      <w:r w:rsidRPr="00C70E12">
        <w:rPr>
          <w:rFonts w:cstheme="minorHAnsi"/>
          <w:b/>
          <w:i/>
          <w:highlight w:val="yellow"/>
        </w:rPr>
        <w:t>router</w:t>
      </w:r>
      <w:r>
        <w:rPr>
          <w:rFonts w:cstheme="minorHAnsi"/>
          <w:b/>
          <w:highlight w:val="yellow"/>
        </w:rPr>
        <w:t xml:space="preserve"> que lhe forneceu anteriormente a informação que consta na tabela de </w:t>
      </w:r>
      <w:r w:rsidRPr="00FD38B3">
        <w:rPr>
          <w:rFonts w:cstheme="minorHAnsi"/>
          <w:b/>
          <w:i/>
          <w:highlight w:val="yellow"/>
        </w:rPr>
        <w:t>routing</w:t>
      </w:r>
      <w:r>
        <w:rPr>
          <w:rFonts w:cstheme="minorHAnsi"/>
          <w:b/>
          <w:highlight w:val="yellow"/>
        </w:rPr>
        <w:t xml:space="preserve">, informação esta </w:t>
      </w:r>
      <w:r w:rsidRPr="007102A7">
        <w:rPr>
          <w:rFonts w:cstheme="minorHAnsi"/>
          <w:b/>
          <w:highlight w:val="yellow"/>
        </w:rPr>
        <w:t>que contenha um</w:t>
      </w:r>
      <w:r w:rsidR="00FD38B3">
        <w:rPr>
          <w:rFonts w:cstheme="minorHAnsi"/>
          <w:b/>
          <w:highlight w:val="yellow"/>
        </w:rPr>
        <w:t>a</w:t>
      </w:r>
      <w:r w:rsidRPr="007102A7">
        <w:rPr>
          <w:rFonts w:cstheme="minorHAnsi"/>
          <w:b/>
          <w:highlight w:val="yellow"/>
        </w:rPr>
        <w:t xml:space="preserve"> </w:t>
      </w:r>
      <w:r w:rsidR="00FD38B3">
        <w:rPr>
          <w:rFonts w:cstheme="minorHAnsi"/>
          <w:b/>
          <w:highlight w:val="yellow"/>
        </w:rPr>
        <w:t>rota</w:t>
      </w:r>
      <w:r w:rsidRPr="007102A7">
        <w:rPr>
          <w:rFonts w:cstheme="minorHAnsi"/>
          <w:b/>
          <w:highlight w:val="yellow"/>
        </w:rPr>
        <w:t xml:space="preserve"> para uma rede com uma </w:t>
      </w:r>
      <w:r w:rsidRPr="00B71388">
        <w:rPr>
          <w:rFonts w:cstheme="minorHAnsi"/>
          <w:b/>
          <w:highlight w:val="yellow"/>
          <w:u w:val="single"/>
        </w:rPr>
        <w:t>métrica superior</w:t>
      </w:r>
      <w:r w:rsidRPr="007102A7">
        <w:rPr>
          <w:rFonts w:cstheme="minorHAnsi"/>
          <w:b/>
          <w:highlight w:val="yellow"/>
        </w:rPr>
        <w:t xml:space="preserve"> à já existente na sua tabela de </w:t>
      </w:r>
      <w:r w:rsidRPr="00C70E12">
        <w:rPr>
          <w:rFonts w:cstheme="minorHAnsi"/>
          <w:b/>
          <w:i/>
          <w:highlight w:val="yellow"/>
        </w:rPr>
        <w:t>routing</w:t>
      </w:r>
      <w:r w:rsidRPr="007102A7">
        <w:rPr>
          <w:rFonts w:cstheme="minorHAnsi"/>
          <w:b/>
          <w:highlight w:val="yellow"/>
        </w:rPr>
        <w:t>?</w:t>
      </w:r>
    </w:p>
    <w:p w14:paraId="5D3C90B1" w14:textId="77777777" w:rsidR="00C70E12" w:rsidRPr="00835147" w:rsidRDefault="00C70E12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>
        <w:t xml:space="preserve">O </w:t>
      </w:r>
      <w:r w:rsidRPr="00C70E12">
        <w:rPr>
          <w:i/>
        </w:rPr>
        <w:t>update</w:t>
      </w:r>
      <w:r>
        <w:t xml:space="preserve"> será ignorado e mais nenhuma ação será executada</w:t>
      </w:r>
    </w:p>
    <w:p w14:paraId="7787CAA9" w14:textId="77777777" w:rsidR="00C70E12" w:rsidRPr="00FD38B3" w:rsidRDefault="00C70E12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FD38B3">
        <w:t xml:space="preserve">A informação contida no </w:t>
      </w:r>
      <w:r w:rsidRPr="00FD38B3">
        <w:rPr>
          <w:i/>
        </w:rPr>
        <w:t>update</w:t>
      </w:r>
      <w:r w:rsidRPr="00FD38B3">
        <w:t xml:space="preserve"> será adicionada à já existente na </w:t>
      </w:r>
      <w:r w:rsidR="00FD38B3" w:rsidRPr="00FD38B3">
        <w:rPr>
          <w:rFonts w:cstheme="minorHAnsi"/>
        </w:rPr>
        <w:t xml:space="preserve">tabela de </w:t>
      </w:r>
      <w:r w:rsidR="00FD38B3" w:rsidRPr="00FD38B3">
        <w:rPr>
          <w:rFonts w:cstheme="minorHAnsi"/>
          <w:i/>
        </w:rPr>
        <w:t>routing</w:t>
      </w:r>
    </w:p>
    <w:p w14:paraId="2F76B8F8" w14:textId="77777777" w:rsidR="00C70E12" w:rsidRPr="00FD38B3" w:rsidRDefault="00C70E12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FD38B3">
        <w:t xml:space="preserve">A informação contida no </w:t>
      </w:r>
      <w:r w:rsidRPr="00FD38B3">
        <w:rPr>
          <w:i/>
        </w:rPr>
        <w:t>update</w:t>
      </w:r>
      <w:r w:rsidRPr="00FD38B3">
        <w:t xml:space="preserve"> será utilizada para atualizar a existente na </w:t>
      </w:r>
      <w:r w:rsidR="00FD38B3" w:rsidRPr="00FD38B3">
        <w:rPr>
          <w:rFonts w:cstheme="minorHAnsi"/>
        </w:rPr>
        <w:t xml:space="preserve">tabela de </w:t>
      </w:r>
      <w:r w:rsidR="00FD38B3" w:rsidRPr="00FD38B3">
        <w:rPr>
          <w:rFonts w:cstheme="minorHAnsi"/>
          <w:i/>
        </w:rPr>
        <w:t>routing</w:t>
      </w:r>
      <w:r w:rsidR="00FD38B3" w:rsidRPr="00FD38B3">
        <w:rPr>
          <w:vanish/>
          <w:color w:val="FF0000"/>
        </w:rPr>
        <w:t xml:space="preserve"> </w:t>
      </w:r>
      <w:r w:rsidRPr="00FD38B3">
        <w:rPr>
          <w:vanish/>
          <w:color w:val="FF0000"/>
        </w:rPr>
        <w:t>#</w:t>
      </w:r>
    </w:p>
    <w:p w14:paraId="78A2DA6E" w14:textId="77777777" w:rsidR="00C70E12" w:rsidRPr="00C70E12" w:rsidRDefault="00C70E1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</w:pPr>
      <w:r>
        <w:t xml:space="preserve">A entrada existente na RIB será apagada e os </w:t>
      </w:r>
      <w:r w:rsidRPr="00C70E12">
        <w:rPr>
          <w:i/>
        </w:rPr>
        <w:t>routers</w:t>
      </w:r>
      <w:r>
        <w:t xml:space="preserve"> iniciam um processo de troca de </w:t>
      </w:r>
      <w:r w:rsidRPr="00C70E12">
        <w:rPr>
          <w:i/>
        </w:rPr>
        <w:t>updates</w:t>
      </w:r>
      <w:r>
        <w:t xml:space="preserve"> para convergir</w:t>
      </w:r>
    </w:p>
    <w:p w14:paraId="1AA2B416" w14:textId="77777777" w:rsidR="007102A7" w:rsidRPr="007102A7" w:rsidRDefault="007102A7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Que métodos são usados no RIPv2 para prevenir </w:t>
      </w:r>
      <w:r w:rsidRPr="00B71388">
        <w:rPr>
          <w:rFonts w:cstheme="minorHAnsi"/>
          <w:b/>
          <w:i/>
          <w:highlight w:val="yellow"/>
        </w:rPr>
        <w:t>loops</w:t>
      </w:r>
      <w:r w:rsidRPr="007102A7">
        <w:rPr>
          <w:rFonts w:cstheme="minorHAnsi"/>
          <w:b/>
          <w:highlight w:val="yellow"/>
        </w:rPr>
        <w:t>:</w:t>
      </w:r>
    </w:p>
    <w:p w14:paraId="6EE368DC" w14:textId="77777777" w:rsidR="00FD38B3" w:rsidRPr="00874BA9" w:rsidRDefault="00FD38B3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>VLSM</w:t>
      </w:r>
    </w:p>
    <w:p w14:paraId="253ABAF5" w14:textId="77777777" w:rsidR="007102A7" w:rsidRPr="00874BA9" w:rsidRDefault="007102A7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B71388">
        <w:rPr>
          <w:rFonts w:cstheme="minorHAnsi"/>
          <w:i/>
        </w:rPr>
        <w:t>Split horizon</w:t>
      </w:r>
      <w:r w:rsidRPr="00874BA9">
        <w:rPr>
          <w:rFonts w:cstheme="minorHAnsi"/>
        </w:rPr>
        <w:t xml:space="preserve"> </w:t>
      </w:r>
      <w:r w:rsidRPr="0068585F">
        <w:rPr>
          <w:rFonts w:cstheme="minorHAnsi"/>
          <w:b/>
          <w:vanish/>
          <w:color w:val="FF0000"/>
        </w:rPr>
        <w:t>#</w:t>
      </w:r>
    </w:p>
    <w:p w14:paraId="5923065E" w14:textId="77777777" w:rsidR="007102A7" w:rsidRPr="00DA51E6" w:rsidRDefault="007102A7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>Autenticação</w:t>
      </w:r>
    </w:p>
    <w:p w14:paraId="2FB83B49" w14:textId="77777777" w:rsidR="007102A7" w:rsidRPr="00FE4CCA" w:rsidRDefault="007102A7" w:rsidP="00E063CB">
      <w:pPr>
        <w:pStyle w:val="ListParagraph"/>
        <w:keepLines/>
        <w:numPr>
          <w:ilvl w:val="0"/>
          <w:numId w:val="3"/>
        </w:numPr>
        <w:spacing w:after="0" w:afterAutospacing="0"/>
        <w:ind w:left="568" w:hanging="284"/>
        <w:rPr>
          <w:rFonts w:cstheme="minorHAnsi"/>
        </w:rPr>
      </w:pPr>
      <w:r w:rsidRPr="00B71388">
        <w:rPr>
          <w:rFonts w:cstheme="minorHAnsi"/>
          <w:i/>
        </w:rPr>
        <w:t>Holddown timers</w:t>
      </w:r>
      <w:r>
        <w:rPr>
          <w:rFonts w:cstheme="minorHAnsi"/>
        </w:rPr>
        <w:t xml:space="preserve"> </w:t>
      </w:r>
      <w:r w:rsidRPr="0068585F">
        <w:rPr>
          <w:rFonts w:cstheme="minorHAnsi"/>
          <w:b/>
          <w:vanish/>
          <w:color w:val="FF0000"/>
        </w:rPr>
        <w:t>#</w:t>
      </w:r>
    </w:p>
    <w:p w14:paraId="49C73204" w14:textId="77777777" w:rsidR="007102A7" w:rsidRPr="007102A7" w:rsidRDefault="007102A7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lastRenderedPageBreak/>
        <w:t xml:space="preserve">A figura seguinte ilustra a topologia de um ISP que fornece serviço a 3 clientes. O cliente 1 possui atribuída a </w:t>
      </w:r>
      <w:r w:rsidR="00606F01">
        <w:rPr>
          <w:rFonts w:cstheme="minorHAnsi"/>
          <w:b/>
          <w:highlight w:val="yellow"/>
        </w:rPr>
        <w:t>VLAN</w:t>
      </w:r>
      <w:r w:rsidRPr="007102A7">
        <w:rPr>
          <w:rFonts w:cstheme="minorHAnsi"/>
          <w:b/>
          <w:highlight w:val="yellow"/>
        </w:rPr>
        <w:t xml:space="preserve"> 10, o 2 a </w:t>
      </w:r>
      <w:r w:rsidR="00606F01">
        <w:rPr>
          <w:rFonts w:cstheme="minorHAnsi"/>
          <w:b/>
          <w:highlight w:val="yellow"/>
        </w:rPr>
        <w:t>VLAN</w:t>
      </w:r>
      <w:r w:rsidR="00606F01" w:rsidRPr="007102A7">
        <w:rPr>
          <w:rFonts w:cstheme="minorHAnsi"/>
          <w:b/>
          <w:highlight w:val="yellow"/>
        </w:rPr>
        <w:t xml:space="preserve"> </w:t>
      </w:r>
      <w:r w:rsidRPr="007102A7">
        <w:rPr>
          <w:rFonts w:cstheme="minorHAnsi"/>
          <w:b/>
          <w:highlight w:val="yellow"/>
        </w:rPr>
        <w:t xml:space="preserve">20 e o cliente 3 utiliza a </w:t>
      </w:r>
      <w:r w:rsidR="00606F01">
        <w:rPr>
          <w:rFonts w:cstheme="minorHAnsi"/>
          <w:b/>
          <w:highlight w:val="yellow"/>
        </w:rPr>
        <w:t>VLAN</w:t>
      </w:r>
      <w:r w:rsidR="00606F01" w:rsidRPr="007102A7">
        <w:rPr>
          <w:rFonts w:cstheme="minorHAnsi"/>
          <w:b/>
          <w:highlight w:val="yellow"/>
        </w:rPr>
        <w:t xml:space="preserve"> </w:t>
      </w:r>
      <w:r w:rsidRPr="007102A7">
        <w:rPr>
          <w:rFonts w:cstheme="minorHAnsi"/>
          <w:b/>
          <w:highlight w:val="yellow"/>
        </w:rPr>
        <w:t xml:space="preserve">de </w:t>
      </w:r>
      <w:r w:rsidRPr="00606F01">
        <w:rPr>
          <w:rFonts w:cstheme="minorHAnsi"/>
          <w:b/>
          <w:i/>
          <w:highlight w:val="yellow"/>
        </w:rPr>
        <w:t>default</w:t>
      </w:r>
      <w:r w:rsidRPr="007102A7">
        <w:rPr>
          <w:rFonts w:cstheme="minorHAnsi"/>
          <w:b/>
          <w:highlight w:val="yellow"/>
        </w:rPr>
        <w:t xml:space="preserve">. Já que o operador possui fibra ótica entre as duas localizações, assuma que é sempre fornecida redundância de </w:t>
      </w:r>
      <w:r w:rsidRPr="007E5B6D">
        <w:rPr>
          <w:rFonts w:cstheme="minorHAnsi"/>
          <w:b/>
          <w:i/>
          <w:highlight w:val="yellow"/>
        </w:rPr>
        <w:t>layer</w:t>
      </w:r>
      <w:r w:rsidRPr="007102A7">
        <w:rPr>
          <w:rFonts w:cstheme="minorHAnsi"/>
          <w:b/>
          <w:highlight w:val="yellow"/>
        </w:rPr>
        <w:t xml:space="preserve"> 2. O R1 é o GW dos clientes no SW3 e o R2 o GW do cliente 3.</w:t>
      </w:r>
    </w:p>
    <w:p w14:paraId="79D69CC4" w14:textId="77777777" w:rsidR="007102A7" w:rsidRDefault="007102A7" w:rsidP="007102A7">
      <w:pPr>
        <w:keepNext/>
        <w:keepLines/>
        <w:spacing w:before="120" w:after="120"/>
        <w:jc w:val="center"/>
        <w:outlineLvl w:val="0"/>
        <w:rPr>
          <w:rFonts w:cstheme="minorHAnsi"/>
          <w:b/>
        </w:rPr>
      </w:pPr>
      <w:r>
        <w:object w:dxaOrig="9358" w:dyaOrig="2861" w14:anchorId="4B2FBBB2">
          <v:shape id="_x0000_i1026" type="#_x0000_t75" style="width:468pt;height:142.35pt" o:ole="">
            <v:imagedata r:id="rId13" o:title=""/>
          </v:shape>
          <o:OLEObject Type="Embed" ProgID="Visio.Drawing.15" ShapeID="_x0000_i1026" DrawAspect="Content" ObjectID="_1571555162" r:id="rId14"/>
        </w:object>
      </w:r>
    </w:p>
    <w:p w14:paraId="3948F8D3" w14:textId="77777777" w:rsidR="00C939B5" w:rsidRPr="007102A7" w:rsidRDefault="00C939B5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Assuma que os </w:t>
      </w:r>
      <w:r w:rsidRPr="0069761A">
        <w:rPr>
          <w:rFonts w:cstheme="minorHAnsi"/>
          <w:b/>
          <w:i/>
          <w:highlight w:val="yellow"/>
        </w:rPr>
        <w:t>switches</w:t>
      </w:r>
      <w:r w:rsidRPr="007102A7">
        <w:rPr>
          <w:rFonts w:cstheme="minorHAnsi"/>
          <w:b/>
          <w:highlight w:val="yellow"/>
        </w:rPr>
        <w:t xml:space="preserve"> possuem a configuração por omissão em termos de STP. Qual a </w:t>
      </w:r>
      <w:r w:rsidRPr="0069761A">
        <w:rPr>
          <w:rFonts w:cstheme="minorHAnsi"/>
          <w:b/>
          <w:i/>
          <w:highlight w:val="yellow"/>
        </w:rPr>
        <w:t>root bridge</w:t>
      </w:r>
      <w:r w:rsidRPr="007102A7">
        <w:rPr>
          <w:rFonts w:cstheme="minorHAnsi"/>
          <w:b/>
          <w:highlight w:val="yellow"/>
        </w:rPr>
        <w:t xml:space="preserve"> para cada </w:t>
      </w:r>
      <w:r>
        <w:rPr>
          <w:rFonts w:cstheme="minorHAnsi"/>
          <w:b/>
          <w:highlight w:val="yellow"/>
        </w:rPr>
        <w:t>VLAN</w:t>
      </w:r>
      <w:r w:rsidRPr="007102A7">
        <w:rPr>
          <w:rFonts w:cstheme="minorHAnsi"/>
          <w:b/>
          <w:highlight w:val="yellow"/>
        </w:rPr>
        <w:t>:</w:t>
      </w:r>
    </w:p>
    <w:p w14:paraId="3F7E869A" w14:textId="77777777" w:rsidR="00C939B5" w:rsidRDefault="00C939B5" w:rsidP="00C939B5">
      <w:pPr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1 ______</w:t>
      </w:r>
      <w:r>
        <w:rPr>
          <w:rFonts w:cstheme="minorHAnsi"/>
          <w:b/>
          <w:vanish/>
          <w:color w:val="FF0000"/>
        </w:rPr>
        <w:t>SW4</w:t>
      </w:r>
      <w:r>
        <w:rPr>
          <w:rFonts w:cstheme="minorHAnsi"/>
          <w:b/>
        </w:rPr>
        <w:t>____________</w:t>
      </w:r>
    </w:p>
    <w:p w14:paraId="73FE9483" w14:textId="77777777" w:rsidR="00C939B5" w:rsidRDefault="00C939B5" w:rsidP="00C939B5">
      <w:pPr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10 ______</w:t>
      </w:r>
      <w:r w:rsidRPr="00DF757A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>SW4</w:t>
      </w:r>
      <w:r>
        <w:rPr>
          <w:rFonts w:cstheme="minorHAnsi"/>
          <w:b/>
        </w:rPr>
        <w:t>___________</w:t>
      </w:r>
    </w:p>
    <w:p w14:paraId="08946C3D" w14:textId="77777777" w:rsidR="00C939B5" w:rsidRDefault="00C939B5" w:rsidP="00CB7BD2">
      <w:pPr>
        <w:spacing w:before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20 ______</w:t>
      </w:r>
      <w:r w:rsidRPr="00DF757A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>SW4</w:t>
      </w:r>
      <w:r>
        <w:rPr>
          <w:rFonts w:cstheme="minorHAnsi"/>
          <w:b/>
        </w:rPr>
        <w:t>___________</w:t>
      </w:r>
    </w:p>
    <w:p w14:paraId="4109235F" w14:textId="77777777" w:rsidR="00C939B5" w:rsidRPr="007102A7" w:rsidRDefault="00C939B5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Indique o estado/modo das portas dos </w:t>
      </w:r>
      <w:r w:rsidRPr="007E5B6D">
        <w:rPr>
          <w:rFonts w:cstheme="minorHAnsi"/>
          <w:b/>
          <w:i/>
          <w:highlight w:val="yellow"/>
        </w:rPr>
        <w:t>switches</w:t>
      </w:r>
      <w:r w:rsidRPr="007102A7">
        <w:rPr>
          <w:rFonts w:cstheme="minorHAnsi"/>
          <w:b/>
          <w:highlight w:val="yellow"/>
        </w:rPr>
        <w:t xml:space="preserve"> </w:t>
      </w:r>
      <w:r>
        <w:rPr>
          <w:rFonts w:cstheme="minorHAnsi"/>
          <w:b/>
          <w:highlight w:val="yellow"/>
        </w:rPr>
        <w:t>nas ligações</w:t>
      </w:r>
      <w:r w:rsidRPr="007102A7">
        <w:rPr>
          <w:rFonts w:cstheme="minorHAnsi"/>
          <w:b/>
          <w:highlight w:val="yellow"/>
        </w:rPr>
        <w:t>:</w:t>
      </w:r>
    </w:p>
    <w:p w14:paraId="169ECABB" w14:textId="77777777" w:rsidR="00C939B5" w:rsidRDefault="00C939B5" w:rsidP="00C939B5">
      <w:pPr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1 ____</w:t>
      </w:r>
      <w:r>
        <w:rPr>
          <w:rFonts w:cstheme="minorHAnsi"/>
          <w:b/>
          <w:vanish/>
          <w:color w:val="FF0000"/>
        </w:rPr>
        <w:t>trunk</w:t>
      </w:r>
      <w:r>
        <w:rPr>
          <w:rFonts w:cstheme="minorHAnsi"/>
          <w:b/>
        </w:rPr>
        <w:t xml:space="preserve">______________ </w:t>
      </w:r>
    </w:p>
    <w:p w14:paraId="64D42BE4" w14:textId="77777777" w:rsidR="00C939B5" w:rsidRDefault="00C939B5" w:rsidP="00C939B5">
      <w:pPr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2 _____</w:t>
      </w:r>
      <w:r w:rsidRPr="00DF757A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>trunk</w:t>
      </w:r>
      <w:r>
        <w:rPr>
          <w:rFonts w:cstheme="minorHAnsi"/>
          <w:b/>
        </w:rPr>
        <w:t>_____________</w:t>
      </w:r>
    </w:p>
    <w:p w14:paraId="3AA4C05E" w14:textId="77777777" w:rsidR="00C939B5" w:rsidRDefault="00C939B5" w:rsidP="00C939B5">
      <w:pPr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3 ____</w:t>
      </w:r>
      <w:r w:rsidRPr="00DF757A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>access</w:t>
      </w:r>
      <w:r>
        <w:rPr>
          <w:rFonts w:cstheme="minorHAnsi"/>
          <w:b/>
        </w:rPr>
        <w:t>______________</w:t>
      </w:r>
    </w:p>
    <w:p w14:paraId="5D749742" w14:textId="77777777" w:rsidR="00C939B5" w:rsidRDefault="00C939B5" w:rsidP="00CB7BD2">
      <w:pPr>
        <w:spacing w:before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4 ______</w:t>
      </w:r>
      <w:r w:rsidRPr="00DF757A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>access</w:t>
      </w:r>
      <w:r>
        <w:rPr>
          <w:rFonts w:cstheme="minorHAnsi"/>
          <w:b/>
        </w:rPr>
        <w:t>____________</w:t>
      </w:r>
    </w:p>
    <w:p w14:paraId="5CDBB942" w14:textId="77777777" w:rsidR="00606F01" w:rsidRDefault="00606F01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>Desenhe a</w:t>
      </w:r>
      <w:r w:rsidR="002957BC">
        <w:rPr>
          <w:rFonts w:cstheme="minorHAnsi"/>
          <w:b/>
          <w:highlight w:val="yellow"/>
        </w:rPr>
        <w:t>(s)</w:t>
      </w:r>
      <w:r>
        <w:rPr>
          <w:rFonts w:cstheme="minorHAnsi"/>
          <w:b/>
          <w:highlight w:val="yellow"/>
        </w:rPr>
        <w:t xml:space="preserve"> topologia</w:t>
      </w:r>
      <w:r w:rsidR="002957BC">
        <w:rPr>
          <w:rFonts w:cstheme="minorHAnsi"/>
          <w:b/>
          <w:highlight w:val="yellow"/>
        </w:rPr>
        <w:t>(s)</w:t>
      </w:r>
      <w:r>
        <w:rPr>
          <w:rFonts w:cstheme="minorHAnsi"/>
          <w:b/>
          <w:highlight w:val="yellow"/>
        </w:rPr>
        <w:t xml:space="preserve"> lógica</w:t>
      </w:r>
      <w:r w:rsidR="002957BC">
        <w:rPr>
          <w:rFonts w:cstheme="minorHAnsi"/>
          <w:b/>
          <w:highlight w:val="yellow"/>
        </w:rPr>
        <w:t>(s)</w:t>
      </w:r>
      <w:r>
        <w:rPr>
          <w:rFonts w:cstheme="minorHAnsi"/>
          <w:b/>
          <w:highlight w:val="yellow"/>
        </w:rPr>
        <w:t xml:space="preserve"> resultante do uso do STP na rede acima. Assuma os valores por omissão.</w:t>
      </w:r>
    </w:p>
    <w:p w14:paraId="745F0399" w14:textId="77777777" w:rsidR="00606F01" w:rsidRPr="006E5AE2" w:rsidRDefault="006E5AE2" w:rsidP="006E5AE2">
      <w:pPr>
        <w:keepNext/>
        <w:keepLines/>
        <w:spacing w:before="120" w:after="120"/>
        <w:ind w:left="720"/>
        <w:jc w:val="center"/>
        <w:outlineLvl w:val="0"/>
        <w:rPr>
          <w:rFonts w:cstheme="minorHAnsi"/>
          <w:b/>
          <w:vanish/>
          <w:color w:val="FF0000"/>
          <w:lang w:val="en-US"/>
        </w:rPr>
      </w:pPr>
      <w:r w:rsidRPr="006E5AE2">
        <w:rPr>
          <w:rFonts w:cstheme="minorHAnsi"/>
          <w:b/>
          <w:vanish/>
          <w:color w:val="FF0000"/>
          <w:lang w:val="en-US"/>
        </w:rPr>
        <w:t>Sw4---SW2---SW1---SW3</w:t>
      </w:r>
    </w:p>
    <w:p w14:paraId="7C19F0A0" w14:textId="77777777" w:rsidR="006E5AE2" w:rsidRPr="006E5AE2" w:rsidRDefault="006E5AE2" w:rsidP="006E5AE2">
      <w:pPr>
        <w:keepNext/>
        <w:keepLines/>
        <w:spacing w:before="120" w:after="120"/>
        <w:ind w:left="720"/>
        <w:outlineLvl w:val="0"/>
        <w:rPr>
          <w:rFonts w:cstheme="minorHAnsi"/>
          <w:b/>
          <w:vanish/>
          <w:color w:val="FF0000"/>
        </w:rPr>
      </w:pPr>
      <w:r w:rsidRPr="006E5AE2">
        <w:rPr>
          <w:rFonts w:cstheme="minorHAnsi"/>
          <w:b/>
          <w:vanish/>
          <w:color w:val="FF0000"/>
        </w:rPr>
        <w:t xml:space="preserve">O SW4 é o </w:t>
      </w:r>
      <w:r w:rsidRPr="006E5AE2">
        <w:rPr>
          <w:rFonts w:cstheme="minorHAnsi"/>
          <w:b/>
          <w:i/>
          <w:vanish/>
          <w:color w:val="FF0000"/>
        </w:rPr>
        <w:t>root bridge</w:t>
      </w:r>
      <w:r w:rsidRPr="006E5AE2">
        <w:rPr>
          <w:rFonts w:cstheme="minorHAnsi"/>
          <w:b/>
          <w:vanish/>
          <w:color w:val="FF0000"/>
        </w:rPr>
        <w:t xml:space="preserve"> nas 3 </w:t>
      </w:r>
      <w:r>
        <w:rPr>
          <w:rFonts w:cstheme="minorHAnsi"/>
          <w:b/>
          <w:vanish/>
          <w:color w:val="FF0000"/>
        </w:rPr>
        <w:t>árvores</w:t>
      </w:r>
      <w:r w:rsidRPr="006E5AE2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>com topologias semelhantes, uma de cada VLAN.</w:t>
      </w:r>
    </w:p>
    <w:p w14:paraId="0A3127A2" w14:textId="77777777" w:rsidR="00606F01" w:rsidRDefault="00606F01" w:rsidP="00606F01">
      <w:pPr>
        <w:keepNext/>
        <w:keepLines/>
        <w:spacing w:before="120" w:after="120" w:afterAutospacing="0"/>
        <w:ind w:left="357"/>
        <w:outlineLvl w:val="0"/>
        <w:rPr>
          <w:rFonts w:cstheme="minorHAnsi"/>
          <w:b/>
          <w:highlight w:val="yellow"/>
        </w:rPr>
      </w:pPr>
    </w:p>
    <w:p w14:paraId="1ACA2EEC" w14:textId="77777777" w:rsidR="006E5AE2" w:rsidRPr="006E5AE2" w:rsidRDefault="006E5AE2" w:rsidP="00606F01">
      <w:pPr>
        <w:keepNext/>
        <w:keepLines/>
        <w:spacing w:before="120" w:after="120" w:afterAutospacing="0"/>
        <w:ind w:left="357"/>
        <w:outlineLvl w:val="0"/>
        <w:rPr>
          <w:rFonts w:cstheme="minorHAnsi"/>
          <w:b/>
          <w:highlight w:val="yellow"/>
        </w:rPr>
      </w:pPr>
    </w:p>
    <w:p w14:paraId="5976C8A2" w14:textId="77777777" w:rsidR="00606F01" w:rsidRPr="006E5AE2" w:rsidRDefault="00606F01" w:rsidP="00606F01">
      <w:pPr>
        <w:keepNext/>
        <w:keepLines/>
        <w:spacing w:before="120" w:after="120" w:afterAutospacing="0"/>
        <w:ind w:left="357"/>
        <w:outlineLvl w:val="0"/>
        <w:rPr>
          <w:rFonts w:cstheme="minorHAnsi"/>
          <w:b/>
          <w:highlight w:val="yellow"/>
        </w:rPr>
      </w:pPr>
    </w:p>
    <w:p w14:paraId="3CFBD1D5" w14:textId="77777777" w:rsidR="00606F01" w:rsidRPr="006E5AE2" w:rsidRDefault="00606F01" w:rsidP="00CB7BD2">
      <w:pPr>
        <w:spacing w:before="120" w:after="120" w:afterAutospacing="0"/>
        <w:ind w:left="360"/>
        <w:outlineLvl w:val="0"/>
        <w:rPr>
          <w:rFonts w:cstheme="minorHAnsi"/>
          <w:b/>
          <w:highlight w:val="yellow"/>
        </w:rPr>
      </w:pPr>
    </w:p>
    <w:p w14:paraId="23ADB032" w14:textId="77777777" w:rsidR="007102A7" w:rsidRPr="007102A7" w:rsidRDefault="007102A7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lastRenderedPageBreak/>
        <w:t xml:space="preserve">Como poderia colocar o SW1 como </w:t>
      </w:r>
      <w:r w:rsidRPr="00606F01">
        <w:rPr>
          <w:rFonts w:cstheme="minorHAnsi"/>
          <w:b/>
          <w:i/>
          <w:highlight w:val="yellow"/>
        </w:rPr>
        <w:t>root</w:t>
      </w:r>
      <w:r w:rsidR="0069761A" w:rsidRPr="00606F01">
        <w:rPr>
          <w:rFonts w:cstheme="minorHAnsi"/>
          <w:b/>
          <w:i/>
          <w:highlight w:val="yellow"/>
        </w:rPr>
        <w:t xml:space="preserve"> </w:t>
      </w:r>
      <w:r w:rsidRPr="00606F01">
        <w:rPr>
          <w:rFonts w:cstheme="minorHAnsi"/>
          <w:b/>
          <w:i/>
          <w:highlight w:val="yellow"/>
        </w:rPr>
        <w:t>bridge</w:t>
      </w:r>
      <w:r w:rsidRPr="007102A7">
        <w:rPr>
          <w:rFonts w:cstheme="minorHAnsi"/>
          <w:b/>
          <w:highlight w:val="yellow"/>
        </w:rPr>
        <w:t xml:space="preserve"> da </w:t>
      </w:r>
      <w:r w:rsidR="0069761A">
        <w:rPr>
          <w:rFonts w:cstheme="minorHAnsi"/>
          <w:b/>
          <w:highlight w:val="yellow"/>
        </w:rPr>
        <w:t>VLAN</w:t>
      </w:r>
      <w:r w:rsidRPr="007102A7">
        <w:rPr>
          <w:rFonts w:cstheme="minorHAnsi"/>
          <w:b/>
          <w:highlight w:val="yellow"/>
        </w:rPr>
        <w:t xml:space="preserve"> 10 e 20 (indique os valores).</w:t>
      </w:r>
    </w:p>
    <w:p w14:paraId="594D4382" w14:textId="77777777" w:rsidR="007102A7" w:rsidRPr="009B4468" w:rsidRDefault="007102A7" w:rsidP="007102A7">
      <w:pPr>
        <w:keepNext/>
        <w:keepLines/>
        <w:spacing w:before="120" w:after="120"/>
        <w:ind w:left="720"/>
        <w:outlineLvl w:val="0"/>
        <w:rPr>
          <w:rFonts w:cstheme="minorHAnsi"/>
          <w:b/>
        </w:rPr>
      </w:pPr>
      <w:r w:rsidRPr="009B4468">
        <w:rPr>
          <w:rFonts w:cstheme="minorHAnsi"/>
          <w:b/>
        </w:rPr>
        <w:t>_</w:t>
      </w:r>
      <w:r>
        <w:rPr>
          <w:rFonts w:cstheme="minorHAnsi"/>
          <w:b/>
          <w:vanish/>
          <w:color w:val="FF0000"/>
        </w:rPr>
        <w:t xml:space="preserve">Alterando a prioridade do valor </w:t>
      </w:r>
      <w:r w:rsidRPr="0069761A">
        <w:rPr>
          <w:rFonts w:cstheme="minorHAnsi"/>
          <w:b/>
          <w:i/>
          <w:vanish/>
          <w:color w:val="FF0000"/>
        </w:rPr>
        <w:t>default</w:t>
      </w:r>
      <w:r>
        <w:rPr>
          <w:rFonts w:cstheme="minorHAnsi"/>
          <w:b/>
          <w:vanish/>
          <w:color w:val="FF0000"/>
        </w:rPr>
        <w:t xml:space="preserve"> de 32768 para uma menor como por exemplo 28672</w:t>
      </w:r>
      <w:r w:rsidRPr="009B4468">
        <w:rPr>
          <w:rFonts w:cstheme="minorHAnsi"/>
          <w:b/>
        </w:rPr>
        <w:t>______________________________________________________________________________</w:t>
      </w:r>
      <w:r>
        <w:rPr>
          <w:rFonts w:cstheme="minorHAnsi"/>
          <w:b/>
        </w:rPr>
        <w:t>____</w:t>
      </w:r>
    </w:p>
    <w:p w14:paraId="0423A7CC" w14:textId="302FEBF0" w:rsidR="007102A7" w:rsidRPr="007102A7" w:rsidRDefault="007102A7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As redes atribuídas aos clientes para a interligação com os </w:t>
      </w:r>
      <w:r w:rsidRPr="00490574">
        <w:rPr>
          <w:rFonts w:cstheme="minorHAnsi"/>
          <w:b/>
          <w:i/>
          <w:highlight w:val="yellow"/>
        </w:rPr>
        <w:t>routers</w:t>
      </w:r>
      <w:r w:rsidRPr="007102A7">
        <w:rPr>
          <w:rFonts w:cstheme="minorHAnsi"/>
          <w:b/>
          <w:highlight w:val="yellow"/>
        </w:rPr>
        <w:t xml:space="preserve"> são as seguintes: 1</w:t>
      </w:r>
      <w:r w:rsidR="00B71388">
        <w:rPr>
          <w:rFonts w:cstheme="minorHAnsi"/>
          <w:b/>
          <w:highlight w:val="yellow"/>
        </w:rPr>
        <w:t xml:space="preserve"> </w:t>
      </w:r>
      <w:r w:rsidRPr="007102A7">
        <w:rPr>
          <w:rFonts w:cstheme="minorHAnsi"/>
          <w:b/>
          <w:highlight w:val="yellow"/>
        </w:rPr>
        <w:t>- 193.137.1.0/30, 2</w:t>
      </w:r>
      <w:r w:rsidR="00B71388">
        <w:rPr>
          <w:rFonts w:cstheme="minorHAnsi"/>
          <w:b/>
          <w:highlight w:val="yellow"/>
        </w:rPr>
        <w:t xml:space="preserve"> </w:t>
      </w:r>
      <w:r w:rsidRPr="007102A7">
        <w:rPr>
          <w:rFonts w:cstheme="minorHAnsi"/>
          <w:b/>
          <w:highlight w:val="yellow"/>
        </w:rPr>
        <w:t>- 193.13</w:t>
      </w:r>
      <w:r w:rsidR="00606F01">
        <w:rPr>
          <w:rFonts w:cstheme="minorHAnsi"/>
          <w:b/>
          <w:highlight w:val="yellow"/>
        </w:rPr>
        <w:t>7.1.4/30, 3</w:t>
      </w:r>
      <w:r w:rsidR="00B71388">
        <w:rPr>
          <w:rFonts w:cstheme="minorHAnsi"/>
          <w:b/>
          <w:highlight w:val="yellow"/>
        </w:rPr>
        <w:t xml:space="preserve"> </w:t>
      </w:r>
      <w:r w:rsidR="00606F01">
        <w:rPr>
          <w:rFonts w:cstheme="minorHAnsi"/>
          <w:b/>
          <w:highlight w:val="yellow"/>
        </w:rPr>
        <w:t>- 193.137.1.8/30. O ú</w:t>
      </w:r>
      <w:r w:rsidRPr="007102A7">
        <w:rPr>
          <w:rFonts w:cstheme="minorHAnsi"/>
          <w:b/>
          <w:highlight w:val="yellow"/>
        </w:rPr>
        <w:t xml:space="preserve">ltimo endereço disponível de cada rede é atribuído ao </w:t>
      </w:r>
      <w:r w:rsidRPr="002957BC">
        <w:rPr>
          <w:rFonts w:cstheme="minorHAnsi"/>
          <w:b/>
          <w:i/>
          <w:highlight w:val="yellow"/>
          <w:u w:val="single"/>
        </w:rPr>
        <w:t>router</w:t>
      </w:r>
      <w:r w:rsidRPr="002957BC">
        <w:rPr>
          <w:rFonts w:cstheme="minorHAnsi"/>
          <w:b/>
          <w:highlight w:val="yellow"/>
          <w:u w:val="single"/>
        </w:rPr>
        <w:t xml:space="preserve"> do cliente</w:t>
      </w:r>
      <w:r w:rsidRPr="007102A7">
        <w:rPr>
          <w:rFonts w:cstheme="minorHAnsi"/>
          <w:b/>
          <w:highlight w:val="yellow"/>
        </w:rPr>
        <w:t xml:space="preserve">. Indique o endereço dos </w:t>
      </w:r>
      <w:r w:rsidRPr="002957BC">
        <w:rPr>
          <w:rFonts w:cstheme="minorHAnsi"/>
          <w:b/>
          <w:i/>
          <w:highlight w:val="yellow"/>
          <w:u w:val="single"/>
        </w:rPr>
        <w:t>routers</w:t>
      </w:r>
      <w:r w:rsidRPr="002957BC">
        <w:rPr>
          <w:rFonts w:cstheme="minorHAnsi"/>
          <w:b/>
          <w:highlight w:val="yellow"/>
          <w:u w:val="single"/>
        </w:rPr>
        <w:t xml:space="preserve"> do ISP</w:t>
      </w:r>
      <w:r w:rsidRPr="007102A7">
        <w:rPr>
          <w:rFonts w:cstheme="minorHAnsi"/>
          <w:b/>
          <w:highlight w:val="yellow"/>
        </w:rPr>
        <w:t xml:space="preserve"> e o tipo de interface (física/subinterface):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465"/>
        <w:gridCol w:w="2303"/>
        <w:gridCol w:w="2304"/>
      </w:tblGrid>
      <w:tr w:rsidR="007102A7" w:rsidRPr="0069761A" w14:paraId="047EAB8C" w14:textId="77777777" w:rsidTr="00324F99">
        <w:trPr>
          <w:trHeight w:hRule="exact" w:val="340"/>
        </w:trPr>
        <w:tc>
          <w:tcPr>
            <w:tcW w:w="2465" w:type="dxa"/>
            <w:vAlign w:val="center"/>
          </w:tcPr>
          <w:p w14:paraId="66E90138" w14:textId="77777777" w:rsidR="007102A7" w:rsidRPr="0069761A" w:rsidRDefault="007102A7" w:rsidP="00B71388">
            <w:pPr>
              <w:pStyle w:val="ListParagraph"/>
              <w:keepNext/>
              <w:keepLines/>
              <w:spacing w:before="120" w:after="120"/>
              <w:ind w:left="0"/>
              <w:jc w:val="center"/>
              <w:outlineLvl w:val="0"/>
              <w:rPr>
                <w:rFonts w:cstheme="minorHAnsi"/>
                <w:b/>
              </w:rPr>
            </w:pPr>
            <w:r w:rsidRPr="0069761A">
              <w:rPr>
                <w:rFonts w:cstheme="minorHAnsi"/>
                <w:b/>
              </w:rPr>
              <w:t>Rede</w:t>
            </w:r>
          </w:p>
        </w:tc>
        <w:tc>
          <w:tcPr>
            <w:tcW w:w="2303" w:type="dxa"/>
            <w:vAlign w:val="center"/>
          </w:tcPr>
          <w:p w14:paraId="13E09F75" w14:textId="77777777" w:rsidR="007102A7" w:rsidRPr="0069761A" w:rsidRDefault="007102A7" w:rsidP="00324F99">
            <w:pPr>
              <w:pStyle w:val="ListParagraph"/>
              <w:keepNext/>
              <w:keepLines/>
              <w:spacing w:before="120" w:after="120"/>
              <w:ind w:left="0"/>
              <w:jc w:val="center"/>
              <w:outlineLvl w:val="0"/>
              <w:rPr>
                <w:rFonts w:cstheme="minorHAnsi"/>
                <w:b/>
              </w:rPr>
            </w:pPr>
            <w:r w:rsidRPr="0069761A">
              <w:rPr>
                <w:rFonts w:cstheme="minorHAnsi"/>
                <w:b/>
                <w:i/>
              </w:rPr>
              <w:t>Router</w:t>
            </w:r>
            <w:r w:rsidRPr="0069761A">
              <w:rPr>
                <w:rFonts w:cstheme="minorHAnsi"/>
                <w:b/>
              </w:rPr>
              <w:t xml:space="preserve"> ISP</w:t>
            </w:r>
          </w:p>
        </w:tc>
        <w:tc>
          <w:tcPr>
            <w:tcW w:w="2304" w:type="dxa"/>
            <w:vAlign w:val="center"/>
          </w:tcPr>
          <w:p w14:paraId="2B520460" w14:textId="77777777" w:rsidR="007102A7" w:rsidRPr="0069761A" w:rsidRDefault="007102A7" w:rsidP="00324F99">
            <w:pPr>
              <w:pStyle w:val="ListParagraph"/>
              <w:keepNext/>
              <w:keepLines/>
              <w:spacing w:before="120" w:after="120"/>
              <w:ind w:left="0"/>
              <w:jc w:val="center"/>
              <w:outlineLvl w:val="0"/>
              <w:rPr>
                <w:rFonts w:cstheme="minorHAnsi"/>
                <w:b/>
              </w:rPr>
            </w:pPr>
            <w:r w:rsidRPr="0069761A">
              <w:rPr>
                <w:rFonts w:cstheme="minorHAnsi"/>
                <w:b/>
              </w:rPr>
              <w:t>Tipo de interface</w:t>
            </w:r>
          </w:p>
        </w:tc>
      </w:tr>
      <w:tr w:rsidR="007102A7" w14:paraId="15E228A4" w14:textId="77777777" w:rsidTr="00324F99">
        <w:trPr>
          <w:trHeight w:hRule="exact" w:val="340"/>
        </w:trPr>
        <w:tc>
          <w:tcPr>
            <w:tcW w:w="2465" w:type="dxa"/>
            <w:vAlign w:val="center"/>
          </w:tcPr>
          <w:p w14:paraId="0A87D714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193.137.1.0/30</w:t>
            </w:r>
          </w:p>
        </w:tc>
        <w:tc>
          <w:tcPr>
            <w:tcW w:w="2303" w:type="dxa"/>
            <w:vAlign w:val="center"/>
          </w:tcPr>
          <w:p w14:paraId="1852DD1B" w14:textId="77777777" w:rsidR="007102A7" w:rsidRDefault="007102A7" w:rsidP="002957BC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  <w:b/>
                <w:vanish/>
                <w:color w:val="FF0000"/>
              </w:rPr>
              <w:t>193.137.1.</w:t>
            </w:r>
            <w:r w:rsidR="002957BC">
              <w:rPr>
                <w:rFonts w:cstheme="minorHAnsi"/>
                <w:b/>
                <w:vanish/>
                <w:color w:val="FF0000"/>
              </w:rPr>
              <w:t>1</w:t>
            </w:r>
          </w:p>
        </w:tc>
        <w:tc>
          <w:tcPr>
            <w:tcW w:w="2304" w:type="dxa"/>
            <w:vAlign w:val="center"/>
          </w:tcPr>
          <w:p w14:paraId="3DF9092F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  <w:b/>
                <w:vanish/>
                <w:color w:val="FF0000"/>
              </w:rPr>
              <w:t>subinterface</w:t>
            </w:r>
          </w:p>
        </w:tc>
      </w:tr>
      <w:tr w:rsidR="007102A7" w14:paraId="2E675F78" w14:textId="77777777" w:rsidTr="00324F99">
        <w:trPr>
          <w:trHeight w:hRule="exact" w:val="340"/>
        </w:trPr>
        <w:tc>
          <w:tcPr>
            <w:tcW w:w="2465" w:type="dxa"/>
            <w:vAlign w:val="center"/>
          </w:tcPr>
          <w:p w14:paraId="203DE9E1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193.137.1.4/30</w:t>
            </w:r>
          </w:p>
        </w:tc>
        <w:tc>
          <w:tcPr>
            <w:tcW w:w="2303" w:type="dxa"/>
            <w:vAlign w:val="center"/>
          </w:tcPr>
          <w:p w14:paraId="02422F77" w14:textId="77777777" w:rsidR="007102A7" w:rsidRDefault="007102A7" w:rsidP="002957BC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  <w:b/>
                <w:vanish/>
                <w:color w:val="FF0000"/>
              </w:rPr>
              <w:t>193.137.1.</w:t>
            </w:r>
            <w:r w:rsidR="002957BC">
              <w:rPr>
                <w:rFonts w:cstheme="minorHAnsi"/>
                <w:b/>
                <w:vanish/>
                <w:color w:val="FF0000"/>
              </w:rPr>
              <w:t>5</w:t>
            </w:r>
          </w:p>
        </w:tc>
        <w:tc>
          <w:tcPr>
            <w:tcW w:w="2304" w:type="dxa"/>
            <w:vAlign w:val="center"/>
          </w:tcPr>
          <w:p w14:paraId="402389B9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  <w:b/>
                <w:vanish/>
                <w:color w:val="FF0000"/>
              </w:rPr>
              <w:t>subinterface</w:t>
            </w:r>
          </w:p>
        </w:tc>
      </w:tr>
      <w:tr w:rsidR="007102A7" w14:paraId="43577C46" w14:textId="77777777" w:rsidTr="00324F99">
        <w:trPr>
          <w:trHeight w:hRule="exact" w:val="340"/>
        </w:trPr>
        <w:tc>
          <w:tcPr>
            <w:tcW w:w="2465" w:type="dxa"/>
            <w:vAlign w:val="center"/>
          </w:tcPr>
          <w:p w14:paraId="4EC6403B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193.137.1.8/30</w:t>
            </w:r>
          </w:p>
        </w:tc>
        <w:tc>
          <w:tcPr>
            <w:tcW w:w="2303" w:type="dxa"/>
            <w:vAlign w:val="center"/>
          </w:tcPr>
          <w:p w14:paraId="269AF5C5" w14:textId="77777777" w:rsidR="007102A7" w:rsidRDefault="007102A7" w:rsidP="002957BC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  <w:b/>
                <w:vanish/>
                <w:color w:val="FF0000"/>
              </w:rPr>
              <w:t>193.137.1.</w:t>
            </w:r>
            <w:r w:rsidR="002957BC">
              <w:rPr>
                <w:rFonts w:cstheme="minorHAnsi"/>
                <w:b/>
                <w:vanish/>
                <w:color w:val="FF0000"/>
              </w:rPr>
              <w:t>9</w:t>
            </w:r>
          </w:p>
        </w:tc>
        <w:tc>
          <w:tcPr>
            <w:tcW w:w="2304" w:type="dxa"/>
            <w:vAlign w:val="center"/>
          </w:tcPr>
          <w:p w14:paraId="21D35458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  <w:b/>
                <w:vanish/>
                <w:color w:val="FF0000"/>
              </w:rPr>
              <w:t>Física</w:t>
            </w:r>
          </w:p>
        </w:tc>
      </w:tr>
    </w:tbl>
    <w:p w14:paraId="0E476E23" w14:textId="77777777" w:rsidR="007102A7" w:rsidRPr="007102A7" w:rsidRDefault="007102A7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O ISP atribuiu a rede 193.136.0.0/24 ao cliente 1. Indique o que necessitaria realizar e em que equipamentos para que os </w:t>
      </w:r>
      <w:r w:rsidRPr="00D832A0">
        <w:rPr>
          <w:rFonts w:cstheme="minorHAnsi"/>
          <w:b/>
          <w:i/>
          <w:highlight w:val="yellow"/>
        </w:rPr>
        <w:t>hosts</w:t>
      </w:r>
      <w:r w:rsidRPr="007102A7">
        <w:rPr>
          <w:rFonts w:cstheme="minorHAnsi"/>
          <w:b/>
          <w:highlight w:val="yellow"/>
        </w:rPr>
        <w:t xml:space="preserve"> </w:t>
      </w:r>
      <w:r w:rsidR="00C939B5">
        <w:rPr>
          <w:rFonts w:cstheme="minorHAnsi"/>
          <w:b/>
          <w:highlight w:val="yellow"/>
        </w:rPr>
        <w:t>deste cliente</w:t>
      </w:r>
      <w:r w:rsidRPr="007102A7">
        <w:rPr>
          <w:rFonts w:cstheme="minorHAnsi"/>
          <w:b/>
          <w:highlight w:val="yellow"/>
        </w:rPr>
        <w:t xml:space="preserve"> conseguissem aceder ao </w:t>
      </w:r>
      <w:r w:rsidR="00C939B5">
        <w:rPr>
          <w:rFonts w:cstheme="minorHAnsi"/>
          <w:b/>
          <w:highlight w:val="yellow"/>
        </w:rPr>
        <w:t xml:space="preserve">resto do </w:t>
      </w:r>
      <w:r w:rsidRPr="007102A7">
        <w:rPr>
          <w:rFonts w:cstheme="minorHAnsi"/>
          <w:b/>
          <w:highlight w:val="yellow"/>
        </w:rPr>
        <w:t>mundo.</w:t>
      </w:r>
    </w:p>
    <w:p w14:paraId="6558ECFC" w14:textId="77777777" w:rsidR="007102A7" w:rsidRPr="00856923" w:rsidRDefault="007102A7" w:rsidP="007102A7">
      <w:pPr>
        <w:pStyle w:val="ListParagraph"/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__</w:t>
      </w:r>
      <w:r>
        <w:rPr>
          <w:rFonts w:cstheme="minorHAnsi"/>
          <w:b/>
          <w:vanish/>
          <w:color w:val="FF0000"/>
        </w:rPr>
        <w:t xml:space="preserve">Teria que se colocar uma rota estática no </w:t>
      </w:r>
      <w:r w:rsidR="002957BC" w:rsidRPr="002957BC">
        <w:rPr>
          <w:rFonts w:cstheme="minorHAnsi"/>
          <w:b/>
          <w:i/>
          <w:vanish/>
          <w:color w:val="FF0000"/>
        </w:rPr>
        <w:t>router</w:t>
      </w:r>
      <w:r w:rsidR="002957BC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 xml:space="preserve">R1 </w:t>
      </w:r>
      <w:r w:rsidR="002957BC">
        <w:rPr>
          <w:rFonts w:cstheme="minorHAnsi"/>
          <w:b/>
          <w:vanish/>
          <w:color w:val="FF0000"/>
        </w:rPr>
        <w:t xml:space="preserve">do ISP </w:t>
      </w:r>
      <w:r>
        <w:rPr>
          <w:rFonts w:cstheme="minorHAnsi"/>
          <w:b/>
          <w:vanish/>
          <w:color w:val="FF0000"/>
        </w:rPr>
        <w:t>a indicar que para chegar à rede indicada</w:t>
      </w:r>
      <w:r w:rsidR="00490574">
        <w:rPr>
          <w:rFonts w:cstheme="minorHAnsi"/>
          <w:b/>
          <w:vanish/>
          <w:color w:val="FF0000"/>
        </w:rPr>
        <w:t>,</w:t>
      </w:r>
      <w:r>
        <w:rPr>
          <w:rFonts w:cstheme="minorHAnsi"/>
          <w:b/>
          <w:vanish/>
          <w:color w:val="FF0000"/>
        </w:rPr>
        <w:t xml:space="preserve"> </w:t>
      </w:r>
      <w:r w:rsidR="00490574" w:rsidRPr="00490574">
        <w:rPr>
          <w:rFonts w:cstheme="minorHAnsi"/>
          <w:b/>
          <w:vanish/>
          <w:color w:val="FF0000"/>
        </w:rPr>
        <w:t xml:space="preserve">193.136.0.0/24 </w:t>
      </w:r>
      <w:r w:rsidR="00490574">
        <w:rPr>
          <w:rFonts w:cstheme="minorHAnsi"/>
          <w:b/>
          <w:vanish/>
          <w:color w:val="FF0000"/>
        </w:rPr>
        <w:t>d</w:t>
      </w:r>
      <w:r w:rsidR="00490574" w:rsidRPr="00490574">
        <w:rPr>
          <w:rFonts w:cstheme="minorHAnsi"/>
          <w:b/>
          <w:vanish/>
          <w:color w:val="FF0000"/>
        </w:rPr>
        <w:t xml:space="preserve">o cliente 1, </w:t>
      </w:r>
      <w:r>
        <w:rPr>
          <w:rFonts w:cstheme="minorHAnsi"/>
          <w:b/>
          <w:vanish/>
          <w:color w:val="FF0000"/>
        </w:rPr>
        <w:t xml:space="preserve">se teria que enviar para o next hop o 193.137.1.2. (opcional): No </w:t>
      </w:r>
      <w:r w:rsidRPr="00727A15">
        <w:rPr>
          <w:rFonts w:cstheme="minorHAnsi"/>
          <w:b/>
          <w:i/>
          <w:vanish/>
          <w:color w:val="FF0000"/>
        </w:rPr>
        <w:t>router</w:t>
      </w:r>
      <w:r>
        <w:rPr>
          <w:rFonts w:cstheme="minorHAnsi"/>
          <w:b/>
          <w:vanish/>
          <w:color w:val="FF0000"/>
        </w:rPr>
        <w:t xml:space="preserve"> do cliente 1 teria que se colocar uma rota estática </w:t>
      </w:r>
      <w:r w:rsidRPr="00727A15">
        <w:rPr>
          <w:rFonts w:cstheme="minorHAnsi"/>
          <w:b/>
          <w:i/>
          <w:vanish/>
          <w:color w:val="FF0000"/>
        </w:rPr>
        <w:t>default</w:t>
      </w:r>
      <w:r>
        <w:rPr>
          <w:rFonts w:cstheme="minorHAnsi"/>
          <w:b/>
          <w:vanish/>
          <w:color w:val="FF0000"/>
        </w:rPr>
        <w:t xml:space="preserve"> a apontar para o </w:t>
      </w:r>
      <w:r w:rsidR="00C939B5">
        <w:rPr>
          <w:rFonts w:cstheme="minorHAnsi"/>
          <w:b/>
          <w:vanish/>
          <w:color w:val="FF0000"/>
        </w:rPr>
        <w:t>IP</w:t>
      </w:r>
      <w:r>
        <w:rPr>
          <w:rFonts w:cstheme="minorHAnsi"/>
          <w:b/>
          <w:vanish/>
          <w:color w:val="FF0000"/>
        </w:rPr>
        <w:t xml:space="preserve"> do R1</w:t>
      </w:r>
      <w:r w:rsidR="002957BC">
        <w:rPr>
          <w:rFonts w:cstheme="minorHAnsi"/>
          <w:b/>
          <w:vanish/>
          <w:color w:val="FF0000"/>
        </w:rPr>
        <w:t>,</w:t>
      </w:r>
      <w:r>
        <w:rPr>
          <w:rFonts w:cstheme="minorHAnsi"/>
          <w:b/>
          <w:vanish/>
          <w:color w:val="FF0000"/>
        </w:rPr>
        <w:t xml:space="preserve"> o 193.137.1.1</w:t>
      </w:r>
      <w:r>
        <w:rPr>
          <w:rFonts w:cstheme="minorHAnsi"/>
          <w:b/>
        </w:rPr>
        <w:t>________________________________________________________________________________________________________________________________________________________________________</w:t>
      </w:r>
    </w:p>
    <w:p w14:paraId="1F886933" w14:textId="77777777" w:rsidR="007102A7" w:rsidRPr="00316932" w:rsidRDefault="00D832A0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316932">
        <w:rPr>
          <w:rFonts w:cstheme="minorHAnsi"/>
          <w:b/>
          <w:highlight w:val="yellow"/>
        </w:rPr>
        <w:t>OSPF:</w:t>
      </w:r>
    </w:p>
    <w:p w14:paraId="4F388159" w14:textId="77777777" w:rsidR="005159BF" w:rsidRPr="005159BF" w:rsidRDefault="005159BF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5159BF">
        <w:t xml:space="preserve">Numa área todos os </w:t>
      </w:r>
      <w:r w:rsidRPr="005159BF">
        <w:rPr>
          <w:i/>
        </w:rPr>
        <w:t>routers</w:t>
      </w:r>
      <w:r w:rsidRPr="005159BF">
        <w:t xml:space="preserve"> possuem tabelas de </w:t>
      </w:r>
      <w:r w:rsidRPr="005159BF">
        <w:rPr>
          <w:i/>
        </w:rPr>
        <w:t>routing</w:t>
      </w:r>
      <w:r w:rsidRPr="005159BF">
        <w:t xml:space="preserve"> iguais</w:t>
      </w:r>
    </w:p>
    <w:p w14:paraId="45C71989" w14:textId="77777777" w:rsidR="005159BF" w:rsidRPr="005159BF" w:rsidRDefault="005159BF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5159BF">
        <w:t xml:space="preserve">Cada </w:t>
      </w:r>
      <w:r w:rsidRPr="005159BF">
        <w:rPr>
          <w:i/>
        </w:rPr>
        <w:t>router</w:t>
      </w:r>
      <w:r w:rsidRPr="005159BF">
        <w:t xml:space="preserve"> de uma área possui a sua LSDB (“mapa”) distinta da dos outros routers da mesma área</w:t>
      </w:r>
    </w:p>
    <w:p w14:paraId="022B6D52" w14:textId="77777777" w:rsidR="00D832A0" w:rsidRPr="005159BF" w:rsidRDefault="007C7C54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5159BF">
        <w:t xml:space="preserve">Devido a ser do tipo </w:t>
      </w:r>
      <w:r w:rsidRPr="005159BF">
        <w:rPr>
          <w:i/>
        </w:rPr>
        <w:t>link-state</w:t>
      </w:r>
      <w:r w:rsidRPr="005159BF">
        <w:t xml:space="preserve"> o OSPF pode criar rotas com </w:t>
      </w:r>
      <w:r w:rsidRPr="005159BF">
        <w:rPr>
          <w:i/>
        </w:rPr>
        <w:t>loops</w:t>
      </w:r>
      <w:r w:rsidRPr="005159BF">
        <w:t xml:space="preserve"> dentro de uma área daí obrigar à topologia em árvore de dois níveis</w:t>
      </w:r>
    </w:p>
    <w:p w14:paraId="570DA061" w14:textId="77777777" w:rsidR="007C7C54" w:rsidRPr="005159BF" w:rsidRDefault="005159BF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5159BF">
        <w:t xml:space="preserve">Cada </w:t>
      </w:r>
      <w:r w:rsidRPr="005159BF">
        <w:rPr>
          <w:i/>
        </w:rPr>
        <w:t>router</w:t>
      </w:r>
      <w:r w:rsidRPr="005159BF">
        <w:t xml:space="preserve"> é identificado pelo seu RouterID</w:t>
      </w:r>
      <w:r w:rsidRPr="00874BA9">
        <w:rPr>
          <w:rFonts w:cstheme="minorHAnsi"/>
        </w:rPr>
        <w:t xml:space="preserve"> </w:t>
      </w:r>
      <w:r w:rsidRPr="0068585F">
        <w:rPr>
          <w:rFonts w:cstheme="minorHAnsi"/>
          <w:b/>
          <w:vanish/>
          <w:color w:val="FF0000"/>
        </w:rPr>
        <w:t>#</w:t>
      </w:r>
    </w:p>
    <w:p w14:paraId="40CE8EEB" w14:textId="77777777" w:rsidR="007C7C54" w:rsidRPr="00316932" w:rsidRDefault="005159BF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316932">
        <w:rPr>
          <w:rFonts w:cstheme="minorHAnsi"/>
          <w:b/>
          <w:highlight w:val="yellow"/>
        </w:rPr>
        <w:t>OSPF:</w:t>
      </w:r>
    </w:p>
    <w:p w14:paraId="4F4DAA82" w14:textId="77777777" w:rsidR="005159BF" w:rsidRDefault="00316932" w:rsidP="007102A7">
      <w:pPr>
        <w:spacing w:before="120" w:after="120" w:afterAutospacing="0"/>
        <w:ind w:left="357"/>
        <w:outlineLvl w:val="0"/>
        <w:rPr>
          <w:rFonts w:asciiTheme="minorHAnsi" w:hAnsiTheme="minorHAnsi"/>
        </w:rPr>
      </w:pPr>
      <w:r>
        <w:rPr>
          <w:rFonts w:asciiTheme="minorHAnsi" w:hAnsiTheme="minorHAnsi"/>
        </w:rPr>
        <w:t>Indique</w:t>
      </w:r>
      <w:r w:rsidR="005159BF">
        <w:rPr>
          <w:rFonts w:asciiTheme="minorHAnsi" w:hAnsiTheme="minorHAnsi"/>
        </w:rPr>
        <w:t xml:space="preserve"> a ordem (1, 2 e 3) pela qual um </w:t>
      </w:r>
      <w:r w:rsidR="005159BF" w:rsidRPr="005159BF">
        <w:rPr>
          <w:rFonts w:asciiTheme="minorHAnsi" w:hAnsiTheme="minorHAnsi"/>
          <w:i/>
        </w:rPr>
        <w:t>router</w:t>
      </w:r>
      <w:r w:rsidR="005159BF">
        <w:rPr>
          <w:rFonts w:asciiTheme="minorHAnsi" w:hAnsiTheme="minorHAnsi"/>
        </w:rPr>
        <w:t xml:space="preserve"> escolhe um valor para seu routerId?</w:t>
      </w:r>
    </w:p>
    <w:p w14:paraId="71930E99" w14:textId="77777777" w:rsidR="00742600" w:rsidRPr="005159BF" w:rsidRDefault="005159BF" w:rsidP="005159BF">
      <w:pPr>
        <w:spacing w:before="120" w:after="120" w:afterAutospacing="0"/>
        <w:ind w:left="708"/>
        <w:outlineLvl w:val="0"/>
        <w:rPr>
          <w:rFonts w:asciiTheme="minorHAnsi" w:hAnsiTheme="minorHAnsi"/>
        </w:rPr>
      </w:pPr>
      <w:r w:rsidRPr="005159BF">
        <w:rPr>
          <w:rFonts w:asciiTheme="minorHAnsi" w:hAnsiTheme="minorHAnsi"/>
        </w:rPr>
        <w:t xml:space="preserve">__ </w:t>
      </w:r>
      <w:r w:rsidR="00E063CB" w:rsidRPr="005159BF">
        <w:rPr>
          <w:rFonts w:asciiTheme="minorHAnsi" w:hAnsiTheme="minorHAnsi"/>
        </w:rPr>
        <w:t xml:space="preserve">Configurado </w:t>
      </w:r>
      <w:r w:rsidR="00E063CB" w:rsidRPr="005159BF">
        <w:rPr>
          <w:rFonts w:asciiTheme="minorHAnsi" w:hAnsiTheme="minorHAnsi"/>
          <w:bCs/>
        </w:rPr>
        <w:t>manualmente</w:t>
      </w:r>
      <w:r>
        <w:rPr>
          <w:rFonts w:asciiTheme="minorHAnsi" w:hAnsiTheme="minorHAnsi"/>
          <w:bCs/>
        </w:rPr>
        <w:t xml:space="preserve"> </w:t>
      </w:r>
      <w:r w:rsidRPr="005159BF">
        <w:rPr>
          <w:rFonts w:cstheme="minorHAnsi"/>
          <w:b/>
          <w:vanish/>
          <w:color w:val="FF0000"/>
        </w:rPr>
        <w:t>1</w:t>
      </w:r>
    </w:p>
    <w:p w14:paraId="31A3E776" w14:textId="77777777" w:rsidR="005159BF" w:rsidRPr="005159BF" w:rsidRDefault="005159BF" w:rsidP="005159BF">
      <w:pPr>
        <w:spacing w:before="120" w:after="120" w:afterAutospacing="0"/>
        <w:ind w:left="708"/>
        <w:outlineLvl w:val="0"/>
        <w:rPr>
          <w:rFonts w:asciiTheme="minorHAnsi" w:hAnsiTheme="minorHAnsi"/>
        </w:rPr>
      </w:pPr>
      <w:r w:rsidRPr="005159BF">
        <w:rPr>
          <w:rFonts w:asciiTheme="minorHAnsi" w:hAnsiTheme="minorHAnsi"/>
        </w:rPr>
        <w:t xml:space="preserve">__ Obtido a partir dos endereços IP das </w:t>
      </w:r>
      <w:r w:rsidRPr="005159BF">
        <w:rPr>
          <w:rFonts w:asciiTheme="minorHAnsi" w:hAnsiTheme="minorHAnsi"/>
          <w:bCs/>
        </w:rPr>
        <w:t>interfaces físicas</w:t>
      </w:r>
      <w:r>
        <w:rPr>
          <w:rFonts w:asciiTheme="minorHAnsi" w:hAnsiTheme="minorHAnsi"/>
          <w:bCs/>
        </w:rPr>
        <w:t xml:space="preserve"> </w:t>
      </w:r>
      <w:r w:rsidRPr="005159BF">
        <w:rPr>
          <w:rFonts w:cstheme="minorHAnsi"/>
          <w:b/>
          <w:vanish/>
          <w:color w:val="FF0000"/>
        </w:rPr>
        <w:t>3</w:t>
      </w:r>
    </w:p>
    <w:p w14:paraId="77F378A6" w14:textId="77777777" w:rsidR="005159BF" w:rsidRPr="005159BF" w:rsidRDefault="005159BF" w:rsidP="005159BF">
      <w:pPr>
        <w:spacing w:before="120" w:after="120" w:afterAutospacing="0"/>
        <w:ind w:left="708"/>
        <w:outlineLvl w:val="0"/>
        <w:rPr>
          <w:rFonts w:asciiTheme="minorHAnsi" w:hAnsiTheme="minorHAnsi"/>
        </w:rPr>
      </w:pPr>
      <w:r w:rsidRPr="005159BF">
        <w:rPr>
          <w:rFonts w:asciiTheme="minorHAnsi" w:hAnsiTheme="minorHAnsi"/>
        </w:rPr>
        <w:t xml:space="preserve">__ Obtido a partir dos endereços IP das </w:t>
      </w:r>
      <w:r w:rsidRPr="005159BF">
        <w:rPr>
          <w:rFonts w:asciiTheme="minorHAnsi" w:hAnsiTheme="minorHAnsi"/>
          <w:bCs/>
        </w:rPr>
        <w:t xml:space="preserve">interfaces </w:t>
      </w:r>
      <w:r w:rsidRPr="005159BF">
        <w:rPr>
          <w:rFonts w:asciiTheme="minorHAnsi" w:hAnsiTheme="minorHAnsi"/>
          <w:bCs/>
          <w:i/>
          <w:iCs/>
        </w:rPr>
        <w:t>loopback</w:t>
      </w:r>
      <w:r>
        <w:rPr>
          <w:rFonts w:asciiTheme="minorHAnsi" w:hAnsiTheme="minorHAnsi"/>
          <w:bCs/>
          <w:iCs/>
        </w:rPr>
        <w:t xml:space="preserve"> </w:t>
      </w:r>
      <w:r w:rsidRPr="005159BF">
        <w:rPr>
          <w:rFonts w:cstheme="minorHAnsi"/>
          <w:b/>
          <w:vanish/>
          <w:color w:val="FF0000"/>
        </w:rPr>
        <w:t>2</w:t>
      </w:r>
    </w:p>
    <w:p w14:paraId="52686FE4" w14:textId="77777777" w:rsidR="005159BF" w:rsidRPr="007C7C54" w:rsidRDefault="005159BF" w:rsidP="005159BF">
      <w:pPr>
        <w:spacing w:before="120" w:after="120" w:afterAutospacing="0"/>
        <w:ind w:left="708"/>
        <w:outlineLvl w:val="0"/>
        <w:rPr>
          <w:rFonts w:asciiTheme="minorHAnsi" w:hAnsiTheme="minorHAnsi"/>
        </w:rPr>
      </w:pPr>
      <w:r w:rsidRPr="005159BF">
        <w:rPr>
          <w:rFonts w:asciiTheme="minorHAnsi" w:hAnsiTheme="minorHAnsi"/>
        </w:rPr>
        <w:t>__</w:t>
      </w:r>
      <w:r>
        <w:rPr>
          <w:rFonts w:asciiTheme="minorHAnsi" w:hAnsiTheme="minorHAnsi"/>
        </w:rPr>
        <w:t xml:space="preserve"> Obtido a partir dos endereços MAC das suas interfaces físicas</w:t>
      </w:r>
    </w:p>
    <w:p w14:paraId="0B9953C6" w14:textId="77777777" w:rsidR="007102A7" w:rsidRPr="00316932" w:rsidRDefault="005159BF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316932">
        <w:rPr>
          <w:rFonts w:cstheme="minorHAnsi"/>
          <w:b/>
          <w:highlight w:val="yellow"/>
        </w:rPr>
        <w:t>OSPF:</w:t>
      </w:r>
    </w:p>
    <w:p w14:paraId="142F9385" w14:textId="77777777" w:rsidR="005159BF" w:rsidRDefault="005159BF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5159BF">
        <w:t xml:space="preserve">Os </w:t>
      </w:r>
      <w:r w:rsidRPr="005159BF">
        <w:rPr>
          <w:i/>
        </w:rPr>
        <w:t>routers</w:t>
      </w:r>
      <w:r w:rsidRPr="005159BF">
        <w:t xml:space="preserve"> vizinhos trocam as suas LSDB entre si</w:t>
      </w:r>
    </w:p>
    <w:p w14:paraId="003B1ED3" w14:textId="77777777" w:rsidR="005159BF" w:rsidRDefault="005159BF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>
        <w:t xml:space="preserve">Dois </w:t>
      </w:r>
      <w:r w:rsidRPr="005159BF">
        <w:rPr>
          <w:i/>
        </w:rPr>
        <w:t>routers</w:t>
      </w:r>
      <w:r>
        <w:t xml:space="preserve"> </w:t>
      </w:r>
      <w:r w:rsidR="00EF16A2">
        <w:t xml:space="preserve">com interfaces configuradas em </w:t>
      </w:r>
      <w:r>
        <w:t>áreas distintas, ligados entre si, nunca pode</w:t>
      </w:r>
      <w:r w:rsidR="00EF16A2">
        <w:t>rão</w:t>
      </w:r>
      <w:r>
        <w:t xml:space="preserve"> estabelecer relação de </w:t>
      </w:r>
      <w:r w:rsidR="00EF16A2">
        <w:t>adjacência</w:t>
      </w:r>
      <w:r w:rsidR="00EF16A2" w:rsidRPr="00874BA9">
        <w:rPr>
          <w:rFonts w:cstheme="minorHAnsi"/>
        </w:rPr>
        <w:t xml:space="preserve"> </w:t>
      </w:r>
      <w:r w:rsidR="00EF16A2" w:rsidRPr="0068585F">
        <w:rPr>
          <w:rFonts w:cstheme="minorHAnsi"/>
          <w:b/>
          <w:vanish/>
          <w:color w:val="FF0000"/>
        </w:rPr>
        <w:t>#</w:t>
      </w:r>
    </w:p>
    <w:p w14:paraId="771A3F65" w14:textId="77777777" w:rsidR="00EF16A2" w:rsidRPr="00EF16A2" w:rsidRDefault="00EF16A2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>
        <w:t>O intervalo de Dead é sempre maior ou igual ao intervalo de Hello</w:t>
      </w:r>
      <w:r w:rsidRPr="00874BA9">
        <w:rPr>
          <w:rFonts w:cstheme="minorHAnsi"/>
        </w:rPr>
        <w:t xml:space="preserve"> </w:t>
      </w:r>
      <w:r w:rsidRPr="0068585F">
        <w:rPr>
          <w:rFonts w:cstheme="minorHAnsi"/>
          <w:b/>
          <w:vanish/>
          <w:color w:val="FF0000"/>
        </w:rPr>
        <w:t>#</w:t>
      </w:r>
    </w:p>
    <w:p w14:paraId="44FEEF1E" w14:textId="77777777" w:rsidR="00CA4E1E" w:rsidRPr="00CA4E1E" w:rsidRDefault="00E063CB" w:rsidP="00CB1703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316932">
        <w:t xml:space="preserve">Todos os </w:t>
      </w:r>
      <w:r w:rsidRPr="00316932">
        <w:rPr>
          <w:i/>
        </w:rPr>
        <w:t>routers</w:t>
      </w:r>
      <w:r w:rsidRPr="00316932">
        <w:t xml:space="preserve"> vizinhos </w:t>
      </w:r>
      <w:r w:rsidR="00316932">
        <w:t xml:space="preserve">numa rede BMA </w:t>
      </w:r>
      <w:r w:rsidRPr="00316932">
        <w:t xml:space="preserve">são adjacentes </w:t>
      </w:r>
      <w:r w:rsidR="00316932">
        <w:t xml:space="preserve">entre si e do </w:t>
      </w:r>
      <w:r w:rsidRPr="00316932">
        <w:rPr>
          <w:i/>
        </w:rPr>
        <w:t>designated router</w:t>
      </w:r>
      <w:r w:rsidRPr="00316932">
        <w:t xml:space="preserve"> da </w:t>
      </w:r>
      <w:r w:rsidR="00316932">
        <w:t xml:space="preserve">respetiva </w:t>
      </w:r>
      <w:r w:rsidRPr="00316932">
        <w:t>rede</w:t>
      </w:r>
    </w:p>
    <w:p w14:paraId="5462EA08" w14:textId="77777777" w:rsidR="00CA4E1E" w:rsidRPr="005159BF" w:rsidRDefault="00CA4E1E" w:rsidP="00CB1703">
      <w:pPr>
        <w:keepNext/>
        <w:keepLines/>
        <w:spacing w:before="120" w:after="120" w:afterAutospacing="0"/>
        <w:outlineLvl w:val="0"/>
      </w:pPr>
    </w:p>
    <w:sectPr w:rsidR="00CA4E1E" w:rsidRPr="005159BF" w:rsidSect="006630AA">
      <w:footerReference w:type="default" r:id="rId15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BD6BD0" w14:textId="77777777" w:rsidR="000A3735" w:rsidRDefault="000A3735" w:rsidP="00C722BD">
      <w:pPr>
        <w:spacing w:after="0"/>
      </w:pPr>
      <w:r>
        <w:separator/>
      </w:r>
    </w:p>
  </w:endnote>
  <w:endnote w:type="continuationSeparator" w:id="0">
    <w:p w14:paraId="4AF402AC" w14:textId="77777777" w:rsidR="000A3735" w:rsidRDefault="000A3735" w:rsidP="00C722B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163685"/>
      <w:docPartObj>
        <w:docPartGallery w:val="Page Numbers (Bottom of Page)"/>
        <w:docPartUnique/>
      </w:docPartObj>
    </w:sdtPr>
    <w:sdtEndPr/>
    <w:sdtContent>
      <w:p w14:paraId="5A3AD4FB" w14:textId="77777777" w:rsidR="00324F99" w:rsidRDefault="00324F9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B1703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CF7AE5" w14:textId="77777777" w:rsidR="000A3735" w:rsidRDefault="000A3735" w:rsidP="00C722BD">
      <w:pPr>
        <w:spacing w:after="0"/>
      </w:pPr>
      <w:r>
        <w:separator/>
      </w:r>
    </w:p>
  </w:footnote>
  <w:footnote w:type="continuationSeparator" w:id="0">
    <w:p w14:paraId="104A559E" w14:textId="77777777" w:rsidR="000A3735" w:rsidRDefault="000A3735" w:rsidP="00C722B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C46C6B"/>
    <w:multiLevelType w:val="multilevel"/>
    <w:tmpl w:val="A726FF6A"/>
    <w:lvl w:ilvl="0">
      <w:start w:val="1"/>
      <w:numFmt w:val="decimal"/>
      <w:pStyle w:val="Pergunta"/>
      <w:lvlText w:val="%1)"/>
      <w:lvlJc w:val="left"/>
      <w:pPr>
        <w:ind w:left="360" w:hanging="360"/>
      </w:pPr>
      <w:rPr>
        <w:rFonts w:ascii="Cambria" w:hAnsi="Cambria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41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13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5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7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9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01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73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5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78" w:hanging="360"/>
      </w:pPr>
      <w:rPr>
        <w:rFonts w:ascii="Wingdings" w:hAnsi="Wingdings" w:hint="default"/>
      </w:rPr>
    </w:lvl>
  </w:abstractNum>
  <w:abstractNum w:abstractNumId="2" w15:restartNumberingAfterBreak="0">
    <w:nsid w:val="574418B4"/>
    <w:multiLevelType w:val="multilevel"/>
    <w:tmpl w:val="34ECBA7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upperLetter"/>
      <w:lvlText w:val="%2."/>
      <w:lvlJc w:val="left"/>
      <w:pPr>
        <w:ind w:left="1320" w:hanging="60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656F314E"/>
    <w:multiLevelType w:val="hybridMultilevel"/>
    <w:tmpl w:val="77348D80"/>
    <w:lvl w:ilvl="0" w:tplc="259AEE06">
      <w:start w:val="1"/>
      <w:numFmt w:val="decimal"/>
      <w:lvlText w:val="%1)"/>
      <w:lvlJc w:val="left"/>
      <w:pPr>
        <w:tabs>
          <w:tab w:val="num" w:pos="10849"/>
        </w:tabs>
        <w:ind w:left="10849" w:hanging="360"/>
      </w:pPr>
      <w:rPr>
        <w:rFonts w:asciiTheme="minorHAnsi" w:hAnsiTheme="minorHAnsi" w:hint="default"/>
        <w:b/>
        <w:color w:val="auto"/>
        <w:sz w:val="24"/>
        <w:szCs w:val="24"/>
      </w:rPr>
    </w:lvl>
    <w:lvl w:ilvl="1" w:tplc="AEEE726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000000"/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7D1A32F0"/>
    <w:multiLevelType w:val="hybridMultilevel"/>
    <w:tmpl w:val="347609A6"/>
    <w:lvl w:ilvl="0" w:tplc="649E68A0">
      <w:start w:val="1"/>
      <w:numFmt w:val="lowerLetter"/>
      <w:lvlText w:val="%1)"/>
      <w:lvlJc w:val="left"/>
      <w:pPr>
        <w:ind w:left="1077" w:hanging="360"/>
      </w:pPr>
      <w:rPr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797" w:hanging="360"/>
      </w:pPr>
    </w:lvl>
    <w:lvl w:ilvl="2" w:tplc="0816001B" w:tentative="1">
      <w:start w:val="1"/>
      <w:numFmt w:val="lowerRoman"/>
      <w:lvlText w:val="%3."/>
      <w:lvlJc w:val="right"/>
      <w:pPr>
        <w:ind w:left="2517" w:hanging="180"/>
      </w:pPr>
    </w:lvl>
    <w:lvl w:ilvl="3" w:tplc="0816000F" w:tentative="1">
      <w:start w:val="1"/>
      <w:numFmt w:val="decimal"/>
      <w:lvlText w:val="%4."/>
      <w:lvlJc w:val="left"/>
      <w:pPr>
        <w:ind w:left="3237" w:hanging="360"/>
      </w:pPr>
    </w:lvl>
    <w:lvl w:ilvl="4" w:tplc="08160019" w:tentative="1">
      <w:start w:val="1"/>
      <w:numFmt w:val="lowerLetter"/>
      <w:lvlText w:val="%5."/>
      <w:lvlJc w:val="left"/>
      <w:pPr>
        <w:ind w:left="3957" w:hanging="360"/>
      </w:pPr>
    </w:lvl>
    <w:lvl w:ilvl="5" w:tplc="0816001B" w:tentative="1">
      <w:start w:val="1"/>
      <w:numFmt w:val="lowerRoman"/>
      <w:lvlText w:val="%6."/>
      <w:lvlJc w:val="right"/>
      <w:pPr>
        <w:ind w:left="4677" w:hanging="180"/>
      </w:pPr>
    </w:lvl>
    <w:lvl w:ilvl="6" w:tplc="0816000F" w:tentative="1">
      <w:start w:val="1"/>
      <w:numFmt w:val="decimal"/>
      <w:lvlText w:val="%7."/>
      <w:lvlJc w:val="left"/>
      <w:pPr>
        <w:ind w:left="5397" w:hanging="360"/>
      </w:pPr>
    </w:lvl>
    <w:lvl w:ilvl="7" w:tplc="08160019" w:tentative="1">
      <w:start w:val="1"/>
      <w:numFmt w:val="lowerLetter"/>
      <w:lvlText w:val="%8."/>
      <w:lvlJc w:val="left"/>
      <w:pPr>
        <w:ind w:left="6117" w:hanging="360"/>
      </w:pPr>
    </w:lvl>
    <w:lvl w:ilvl="8" w:tplc="0816001B" w:tentative="1">
      <w:start w:val="1"/>
      <w:numFmt w:val="lowerRoman"/>
      <w:lvlText w:val="%9."/>
      <w:lvlJc w:val="right"/>
      <w:pPr>
        <w:ind w:left="6837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225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1B55"/>
    <w:rsid w:val="00014093"/>
    <w:rsid w:val="00025459"/>
    <w:rsid w:val="00033521"/>
    <w:rsid w:val="00043A97"/>
    <w:rsid w:val="000523B4"/>
    <w:rsid w:val="000541A3"/>
    <w:rsid w:val="00060B28"/>
    <w:rsid w:val="00074951"/>
    <w:rsid w:val="0007602D"/>
    <w:rsid w:val="00083C7C"/>
    <w:rsid w:val="00084618"/>
    <w:rsid w:val="00092073"/>
    <w:rsid w:val="00096E30"/>
    <w:rsid w:val="000A226E"/>
    <w:rsid w:val="000A3735"/>
    <w:rsid w:val="000A3E75"/>
    <w:rsid w:val="000B5413"/>
    <w:rsid w:val="000B5F48"/>
    <w:rsid w:val="000C0164"/>
    <w:rsid w:val="000C435C"/>
    <w:rsid w:val="000C71C1"/>
    <w:rsid w:val="000D32B2"/>
    <w:rsid w:val="000E0782"/>
    <w:rsid w:val="000E2169"/>
    <w:rsid w:val="000E4810"/>
    <w:rsid w:val="000E4DB4"/>
    <w:rsid w:val="000E6AF6"/>
    <w:rsid w:val="000E78E9"/>
    <w:rsid w:val="000F0382"/>
    <w:rsid w:val="000F7044"/>
    <w:rsid w:val="00122211"/>
    <w:rsid w:val="00123DE9"/>
    <w:rsid w:val="00125BFE"/>
    <w:rsid w:val="00137B80"/>
    <w:rsid w:val="001543B4"/>
    <w:rsid w:val="001543DD"/>
    <w:rsid w:val="00155E6A"/>
    <w:rsid w:val="00162011"/>
    <w:rsid w:val="00164140"/>
    <w:rsid w:val="0016774C"/>
    <w:rsid w:val="00171BF2"/>
    <w:rsid w:val="00184514"/>
    <w:rsid w:val="00190A47"/>
    <w:rsid w:val="00190E4E"/>
    <w:rsid w:val="00195CEA"/>
    <w:rsid w:val="001C0494"/>
    <w:rsid w:val="001C2FC8"/>
    <w:rsid w:val="001C7061"/>
    <w:rsid w:val="001F4151"/>
    <w:rsid w:val="00200324"/>
    <w:rsid w:val="00210A1E"/>
    <w:rsid w:val="00221880"/>
    <w:rsid w:val="00240EFB"/>
    <w:rsid w:val="00253BEA"/>
    <w:rsid w:val="00263428"/>
    <w:rsid w:val="00266F05"/>
    <w:rsid w:val="00281EB1"/>
    <w:rsid w:val="0029086A"/>
    <w:rsid w:val="00291690"/>
    <w:rsid w:val="002945D8"/>
    <w:rsid w:val="002957BC"/>
    <w:rsid w:val="002A1AFA"/>
    <w:rsid w:val="002B02A3"/>
    <w:rsid w:val="002B2C87"/>
    <w:rsid w:val="002B5102"/>
    <w:rsid w:val="002B610B"/>
    <w:rsid w:val="002B78CE"/>
    <w:rsid w:val="002C169D"/>
    <w:rsid w:val="002C2CBD"/>
    <w:rsid w:val="002C3A49"/>
    <w:rsid w:val="002C756A"/>
    <w:rsid w:val="002D2DA4"/>
    <w:rsid w:val="002E14CC"/>
    <w:rsid w:val="002E5DB3"/>
    <w:rsid w:val="002E7980"/>
    <w:rsid w:val="002F1C22"/>
    <w:rsid w:val="003030F9"/>
    <w:rsid w:val="00303E89"/>
    <w:rsid w:val="00311ED1"/>
    <w:rsid w:val="00316932"/>
    <w:rsid w:val="00324F99"/>
    <w:rsid w:val="00327F1F"/>
    <w:rsid w:val="0033644B"/>
    <w:rsid w:val="00336F7C"/>
    <w:rsid w:val="0034049D"/>
    <w:rsid w:val="00343842"/>
    <w:rsid w:val="00343CEB"/>
    <w:rsid w:val="003509B8"/>
    <w:rsid w:val="003531BA"/>
    <w:rsid w:val="00353943"/>
    <w:rsid w:val="003607A3"/>
    <w:rsid w:val="00361EB4"/>
    <w:rsid w:val="00367535"/>
    <w:rsid w:val="00372530"/>
    <w:rsid w:val="00372CA5"/>
    <w:rsid w:val="0038710B"/>
    <w:rsid w:val="00391BC6"/>
    <w:rsid w:val="003B2F49"/>
    <w:rsid w:val="003B6C34"/>
    <w:rsid w:val="003D34F1"/>
    <w:rsid w:val="003E45B2"/>
    <w:rsid w:val="003E482C"/>
    <w:rsid w:val="003E51E4"/>
    <w:rsid w:val="003F166A"/>
    <w:rsid w:val="003F1C1A"/>
    <w:rsid w:val="003F61EB"/>
    <w:rsid w:val="003F7FA4"/>
    <w:rsid w:val="004009EE"/>
    <w:rsid w:val="00406EAC"/>
    <w:rsid w:val="00417FC0"/>
    <w:rsid w:val="00420C52"/>
    <w:rsid w:val="00431C63"/>
    <w:rsid w:val="00437D60"/>
    <w:rsid w:val="004542C1"/>
    <w:rsid w:val="00455589"/>
    <w:rsid w:val="00460A92"/>
    <w:rsid w:val="00460F65"/>
    <w:rsid w:val="0046199D"/>
    <w:rsid w:val="0046472A"/>
    <w:rsid w:val="0046764B"/>
    <w:rsid w:val="00467AA5"/>
    <w:rsid w:val="00483EDF"/>
    <w:rsid w:val="004844FE"/>
    <w:rsid w:val="00486B10"/>
    <w:rsid w:val="00490574"/>
    <w:rsid w:val="004A56C9"/>
    <w:rsid w:val="004C6D71"/>
    <w:rsid w:val="004D2748"/>
    <w:rsid w:val="004E2103"/>
    <w:rsid w:val="004E522B"/>
    <w:rsid w:val="004E7AEE"/>
    <w:rsid w:val="004F3943"/>
    <w:rsid w:val="004F3C1D"/>
    <w:rsid w:val="004F43EA"/>
    <w:rsid w:val="004F4774"/>
    <w:rsid w:val="004F5142"/>
    <w:rsid w:val="00510E1F"/>
    <w:rsid w:val="00511064"/>
    <w:rsid w:val="005139F4"/>
    <w:rsid w:val="005159BF"/>
    <w:rsid w:val="005164EA"/>
    <w:rsid w:val="00522E6F"/>
    <w:rsid w:val="00523433"/>
    <w:rsid w:val="00531297"/>
    <w:rsid w:val="00533CFA"/>
    <w:rsid w:val="00535A6A"/>
    <w:rsid w:val="0053655F"/>
    <w:rsid w:val="00545684"/>
    <w:rsid w:val="00550650"/>
    <w:rsid w:val="00553836"/>
    <w:rsid w:val="00557C09"/>
    <w:rsid w:val="00562652"/>
    <w:rsid w:val="005649B0"/>
    <w:rsid w:val="00571704"/>
    <w:rsid w:val="00571927"/>
    <w:rsid w:val="00574972"/>
    <w:rsid w:val="00583487"/>
    <w:rsid w:val="00587333"/>
    <w:rsid w:val="00590B81"/>
    <w:rsid w:val="005B07F2"/>
    <w:rsid w:val="005B5612"/>
    <w:rsid w:val="005B6938"/>
    <w:rsid w:val="005C29D1"/>
    <w:rsid w:val="005D3DEA"/>
    <w:rsid w:val="005E1CFA"/>
    <w:rsid w:val="005E2DDE"/>
    <w:rsid w:val="005F3EA4"/>
    <w:rsid w:val="005F59B2"/>
    <w:rsid w:val="00600103"/>
    <w:rsid w:val="00606F01"/>
    <w:rsid w:val="00616EB3"/>
    <w:rsid w:val="00624DE8"/>
    <w:rsid w:val="00630123"/>
    <w:rsid w:val="00632EB9"/>
    <w:rsid w:val="00634F89"/>
    <w:rsid w:val="006356D2"/>
    <w:rsid w:val="00637314"/>
    <w:rsid w:val="00642A65"/>
    <w:rsid w:val="00647181"/>
    <w:rsid w:val="006574DB"/>
    <w:rsid w:val="0065792F"/>
    <w:rsid w:val="00662A4C"/>
    <w:rsid w:val="006630AA"/>
    <w:rsid w:val="006666FE"/>
    <w:rsid w:val="00670893"/>
    <w:rsid w:val="00670F79"/>
    <w:rsid w:val="0068717B"/>
    <w:rsid w:val="006909BB"/>
    <w:rsid w:val="00695261"/>
    <w:rsid w:val="0069761A"/>
    <w:rsid w:val="006B06F0"/>
    <w:rsid w:val="006C16FD"/>
    <w:rsid w:val="006D0CE4"/>
    <w:rsid w:val="006D432B"/>
    <w:rsid w:val="006D56EF"/>
    <w:rsid w:val="006D7A77"/>
    <w:rsid w:val="006E5AE2"/>
    <w:rsid w:val="006F0A1C"/>
    <w:rsid w:val="00706B80"/>
    <w:rsid w:val="00707E2C"/>
    <w:rsid w:val="007102A7"/>
    <w:rsid w:val="00711FF8"/>
    <w:rsid w:val="007173B8"/>
    <w:rsid w:val="00722E13"/>
    <w:rsid w:val="00725625"/>
    <w:rsid w:val="00727A15"/>
    <w:rsid w:val="00732768"/>
    <w:rsid w:val="00734A44"/>
    <w:rsid w:val="00742600"/>
    <w:rsid w:val="00745AE4"/>
    <w:rsid w:val="007529DD"/>
    <w:rsid w:val="007551C7"/>
    <w:rsid w:val="00756210"/>
    <w:rsid w:val="00760D39"/>
    <w:rsid w:val="00761411"/>
    <w:rsid w:val="007702D7"/>
    <w:rsid w:val="00782B18"/>
    <w:rsid w:val="00784C26"/>
    <w:rsid w:val="0078553F"/>
    <w:rsid w:val="007869DA"/>
    <w:rsid w:val="007A5E85"/>
    <w:rsid w:val="007A6AFB"/>
    <w:rsid w:val="007B2D1B"/>
    <w:rsid w:val="007B77B2"/>
    <w:rsid w:val="007C0DCC"/>
    <w:rsid w:val="007C4AD2"/>
    <w:rsid w:val="007C7C54"/>
    <w:rsid w:val="007D1121"/>
    <w:rsid w:val="007E5B6D"/>
    <w:rsid w:val="007F087F"/>
    <w:rsid w:val="00800A83"/>
    <w:rsid w:val="008010F5"/>
    <w:rsid w:val="008129CF"/>
    <w:rsid w:val="00812B5F"/>
    <w:rsid w:val="0081735D"/>
    <w:rsid w:val="00817C1C"/>
    <w:rsid w:val="00840E21"/>
    <w:rsid w:val="00847677"/>
    <w:rsid w:val="00850C29"/>
    <w:rsid w:val="00854885"/>
    <w:rsid w:val="0089636C"/>
    <w:rsid w:val="008C6123"/>
    <w:rsid w:val="008C6B5C"/>
    <w:rsid w:val="008D0EA5"/>
    <w:rsid w:val="008D2AC2"/>
    <w:rsid w:val="008D4C1A"/>
    <w:rsid w:val="008D6289"/>
    <w:rsid w:val="008D6C80"/>
    <w:rsid w:val="008E23E7"/>
    <w:rsid w:val="008E44D9"/>
    <w:rsid w:val="008F52B4"/>
    <w:rsid w:val="008F6107"/>
    <w:rsid w:val="008F6825"/>
    <w:rsid w:val="00911885"/>
    <w:rsid w:val="00911CAD"/>
    <w:rsid w:val="00913B08"/>
    <w:rsid w:val="00917762"/>
    <w:rsid w:val="009231BB"/>
    <w:rsid w:val="0093008A"/>
    <w:rsid w:val="0093091C"/>
    <w:rsid w:val="0094134B"/>
    <w:rsid w:val="009452BC"/>
    <w:rsid w:val="009470B5"/>
    <w:rsid w:val="00953D91"/>
    <w:rsid w:val="0095546C"/>
    <w:rsid w:val="00960B2C"/>
    <w:rsid w:val="00964153"/>
    <w:rsid w:val="00965852"/>
    <w:rsid w:val="00973DC7"/>
    <w:rsid w:val="009825C6"/>
    <w:rsid w:val="00982B93"/>
    <w:rsid w:val="00991276"/>
    <w:rsid w:val="009A1BE5"/>
    <w:rsid w:val="009A238B"/>
    <w:rsid w:val="009B4901"/>
    <w:rsid w:val="009D3658"/>
    <w:rsid w:val="009E2708"/>
    <w:rsid w:val="009E2BD4"/>
    <w:rsid w:val="009E433C"/>
    <w:rsid w:val="009E4410"/>
    <w:rsid w:val="009F420F"/>
    <w:rsid w:val="00A10887"/>
    <w:rsid w:val="00A301CA"/>
    <w:rsid w:val="00A40565"/>
    <w:rsid w:val="00A42860"/>
    <w:rsid w:val="00A55656"/>
    <w:rsid w:val="00A5721E"/>
    <w:rsid w:val="00A60833"/>
    <w:rsid w:val="00A65A5F"/>
    <w:rsid w:val="00A70F47"/>
    <w:rsid w:val="00A71BD9"/>
    <w:rsid w:val="00A8238B"/>
    <w:rsid w:val="00A82C6B"/>
    <w:rsid w:val="00A92D8A"/>
    <w:rsid w:val="00A971C3"/>
    <w:rsid w:val="00AB692C"/>
    <w:rsid w:val="00AD7CE4"/>
    <w:rsid w:val="00AF2B2C"/>
    <w:rsid w:val="00AF44C6"/>
    <w:rsid w:val="00AF7B5B"/>
    <w:rsid w:val="00B014E7"/>
    <w:rsid w:val="00B02ACD"/>
    <w:rsid w:val="00B0792E"/>
    <w:rsid w:val="00B07D54"/>
    <w:rsid w:val="00B16AD8"/>
    <w:rsid w:val="00B269FC"/>
    <w:rsid w:val="00B27BB3"/>
    <w:rsid w:val="00B33AF4"/>
    <w:rsid w:val="00B33B3A"/>
    <w:rsid w:val="00B36271"/>
    <w:rsid w:val="00B4437D"/>
    <w:rsid w:val="00B60A38"/>
    <w:rsid w:val="00B6481D"/>
    <w:rsid w:val="00B658C3"/>
    <w:rsid w:val="00B71388"/>
    <w:rsid w:val="00B73DDD"/>
    <w:rsid w:val="00B822AB"/>
    <w:rsid w:val="00B975C9"/>
    <w:rsid w:val="00BA443A"/>
    <w:rsid w:val="00BB5A4E"/>
    <w:rsid w:val="00BC274F"/>
    <w:rsid w:val="00BE14B5"/>
    <w:rsid w:val="00BE316E"/>
    <w:rsid w:val="00BE58BB"/>
    <w:rsid w:val="00BF1BA7"/>
    <w:rsid w:val="00C01B55"/>
    <w:rsid w:val="00C021CC"/>
    <w:rsid w:val="00C05CD6"/>
    <w:rsid w:val="00C10D36"/>
    <w:rsid w:val="00C11D7B"/>
    <w:rsid w:val="00C2180B"/>
    <w:rsid w:val="00C25F05"/>
    <w:rsid w:val="00C27F88"/>
    <w:rsid w:val="00C30270"/>
    <w:rsid w:val="00C37BC7"/>
    <w:rsid w:val="00C44E6B"/>
    <w:rsid w:val="00C50AC9"/>
    <w:rsid w:val="00C52B02"/>
    <w:rsid w:val="00C52D1B"/>
    <w:rsid w:val="00C5447B"/>
    <w:rsid w:val="00C54DE7"/>
    <w:rsid w:val="00C550CE"/>
    <w:rsid w:val="00C630E1"/>
    <w:rsid w:val="00C67FFA"/>
    <w:rsid w:val="00C70E12"/>
    <w:rsid w:val="00C715A1"/>
    <w:rsid w:val="00C722BD"/>
    <w:rsid w:val="00C8090C"/>
    <w:rsid w:val="00C80D4C"/>
    <w:rsid w:val="00C81498"/>
    <w:rsid w:val="00C82EB5"/>
    <w:rsid w:val="00C84912"/>
    <w:rsid w:val="00C87DF4"/>
    <w:rsid w:val="00C91B92"/>
    <w:rsid w:val="00C939B5"/>
    <w:rsid w:val="00C94903"/>
    <w:rsid w:val="00C953B5"/>
    <w:rsid w:val="00CA014F"/>
    <w:rsid w:val="00CA31C4"/>
    <w:rsid w:val="00CA3595"/>
    <w:rsid w:val="00CA3A15"/>
    <w:rsid w:val="00CA4E1E"/>
    <w:rsid w:val="00CB1703"/>
    <w:rsid w:val="00CB4BEB"/>
    <w:rsid w:val="00CB7BD2"/>
    <w:rsid w:val="00CC1E55"/>
    <w:rsid w:val="00CC6D67"/>
    <w:rsid w:val="00CE7AAA"/>
    <w:rsid w:val="00CF1C37"/>
    <w:rsid w:val="00CF4678"/>
    <w:rsid w:val="00CF4ED6"/>
    <w:rsid w:val="00CF51BC"/>
    <w:rsid w:val="00D00A8A"/>
    <w:rsid w:val="00D07778"/>
    <w:rsid w:val="00D13749"/>
    <w:rsid w:val="00D14C66"/>
    <w:rsid w:val="00D23B89"/>
    <w:rsid w:val="00D31E22"/>
    <w:rsid w:val="00D321A4"/>
    <w:rsid w:val="00D32F94"/>
    <w:rsid w:val="00D34BAC"/>
    <w:rsid w:val="00D47366"/>
    <w:rsid w:val="00D50C25"/>
    <w:rsid w:val="00D533F6"/>
    <w:rsid w:val="00D56282"/>
    <w:rsid w:val="00D62548"/>
    <w:rsid w:val="00D62BA3"/>
    <w:rsid w:val="00D64864"/>
    <w:rsid w:val="00D70AB0"/>
    <w:rsid w:val="00D718CC"/>
    <w:rsid w:val="00D813C5"/>
    <w:rsid w:val="00D81548"/>
    <w:rsid w:val="00D824BD"/>
    <w:rsid w:val="00D832A0"/>
    <w:rsid w:val="00D8449F"/>
    <w:rsid w:val="00D9681D"/>
    <w:rsid w:val="00DA0F77"/>
    <w:rsid w:val="00DB4B14"/>
    <w:rsid w:val="00DC5869"/>
    <w:rsid w:val="00DC597C"/>
    <w:rsid w:val="00DD2205"/>
    <w:rsid w:val="00DE5866"/>
    <w:rsid w:val="00DE75FA"/>
    <w:rsid w:val="00DF01A8"/>
    <w:rsid w:val="00DF3537"/>
    <w:rsid w:val="00DF552E"/>
    <w:rsid w:val="00DF7612"/>
    <w:rsid w:val="00E063CB"/>
    <w:rsid w:val="00E12DEC"/>
    <w:rsid w:val="00E15F36"/>
    <w:rsid w:val="00E304BE"/>
    <w:rsid w:val="00E31A97"/>
    <w:rsid w:val="00E32867"/>
    <w:rsid w:val="00E35F4A"/>
    <w:rsid w:val="00E414CE"/>
    <w:rsid w:val="00E4276A"/>
    <w:rsid w:val="00E45ACE"/>
    <w:rsid w:val="00E539F6"/>
    <w:rsid w:val="00E5466F"/>
    <w:rsid w:val="00E57FE9"/>
    <w:rsid w:val="00E63DB2"/>
    <w:rsid w:val="00E65632"/>
    <w:rsid w:val="00E7040E"/>
    <w:rsid w:val="00E76F07"/>
    <w:rsid w:val="00E816AF"/>
    <w:rsid w:val="00E845DD"/>
    <w:rsid w:val="00E90DCC"/>
    <w:rsid w:val="00E94B92"/>
    <w:rsid w:val="00E95DA4"/>
    <w:rsid w:val="00EA0748"/>
    <w:rsid w:val="00EA0C61"/>
    <w:rsid w:val="00EA1F6E"/>
    <w:rsid w:val="00EA6270"/>
    <w:rsid w:val="00EB04A2"/>
    <w:rsid w:val="00EC4208"/>
    <w:rsid w:val="00EC7F27"/>
    <w:rsid w:val="00ED0AF6"/>
    <w:rsid w:val="00ED15F1"/>
    <w:rsid w:val="00ED1B0D"/>
    <w:rsid w:val="00EE227D"/>
    <w:rsid w:val="00EF16A2"/>
    <w:rsid w:val="00EF4B8C"/>
    <w:rsid w:val="00F10A49"/>
    <w:rsid w:val="00F114D2"/>
    <w:rsid w:val="00F11DBB"/>
    <w:rsid w:val="00F13568"/>
    <w:rsid w:val="00F2261B"/>
    <w:rsid w:val="00F2279C"/>
    <w:rsid w:val="00F30EA8"/>
    <w:rsid w:val="00F425F6"/>
    <w:rsid w:val="00F42EED"/>
    <w:rsid w:val="00F45FAA"/>
    <w:rsid w:val="00F51831"/>
    <w:rsid w:val="00F53CF6"/>
    <w:rsid w:val="00F55C65"/>
    <w:rsid w:val="00F66C86"/>
    <w:rsid w:val="00F81856"/>
    <w:rsid w:val="00F83A1C"/>
    <w:rsid w:val="00F93B50"/>
    <w:rsid w:val="00F9791E"/>
    <w:rsid w:val="00FC2459"/>
    <w:rsid w:val="00FC25A1"/>
    <w:rsid w:val="00FD38B3"/>
    <w:rsid w:val="00FE180A"/>
    <w:rsid w:val="00FE53E1"/>
    <w:rsid w:val="00FF2F52"/>
    <w:rsid w:val="00FF56D0"/>
    <w:rsid w:val="00FF6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B09C25"/>
  <w15:docId w15:val="{50EA6808-F49E-48FF-909F-0A28C0C308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00" w:afterAutospacing="1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1DBB"/>
    <w:rPr>
      <w:rFonts w:ascii="Arial Narrow" w:hAnsi="Arial Narrow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72CA5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HeaderChar">
    <w:name w:val="Header Char"/>
    <w:basedOn w:val="DefaultParagraphFont"/>
    <w:link w:val="Header"/>
    <w:rsid w:val="00C722BD"/>
    <w:rPr>
      <w:rFonts w:ascii="Arial Narrow" w:hAnsi="Arial Narrow"/>
      <w:sz w:val="24"/>
    </w:rPr>
  </w:style>
  <w:style w:type="paragraph" w:styleId="Footer">
    <w:name w:val="footer"/>
    <w:basedOn w:val="Normal"/>
    <w:link w:val="FooterChar"/>
    <w:uiPriority w:val="99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C722BD"/>
    <w:rPr>
      <w:rFonts w:ascii="Arial Narrow" w:hAnsi="Arial Narrow"/>
      <w:sz w:val="24"/>
    </w:rPr>
  </w:style>
  <w:style w:type="character" w:styleId="Hyperlink">
    <w:name w:val="Hyperlink"/>
    <w:basedOn w:val="DefaultParagraphFont"/>
    <w:uiPriority w:val="99"/>
    <w:unhideWhenUsed/>
    <w:rsid w:val="00303E8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F0382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382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9169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9169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91690"/>
    <w:rPr>
      <w:rFonts w:ascii="Arial Narrow" w:hAnsi="Arial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916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91690"/>
    <w:rPr>
      <w:rFonts w:ascii="Arial Narrow" w:hAnsi="Arial Narrow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D2DA4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2C169D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2C169D"/>
    <w:pPr>
      <w:spacing w:before="100" w:beforeAutospacing="1"/>
      <w:jc w:val="left"/>
    </w:pPr>
    <w:rPr>
      <w:rFonts w:ascii="Times New Roman" w:eastAsiaTheme="minorEastAsia" w:hAnsi="Times New Roman" w:cs="Times New Roman"/>
      <w:szCs w:val="24"/>
      <w:lang w:eastAsia="pt-PT"/>
    </w:rPr>
  </w:style>
  <w:style w:type="paragraph" w:customStyle="1" w:styleId="Hipotese">
    <w:name w:val="Hipotese"/>
    <w:basedOn w:val="NoSpacing"/>
    <w:link w:val="HipoteseChar"/>
    <w:uiPriority w:val="99"/>
    <w:qFormat/>
    <w:rsid w:val="00EC7F27"/>
    <w:pPr>
      <w:numPr>
        <w:ilvl w:val="1"/>
        <w:numId w:val="4"/>
      </w:numPr>
      <w:spacing w:before="40" w:after="40" w:afterAutospacing="0"/>
    </w:pPr>
    <w:rPr>
      <w:rFonts w:asciiTheme="majorHAnsi" w:eastAsia="Times New Roman" w:hAnsiTheme="majorHAnsi" w:cs="Times New Roman"/>
      <w:sz w:val="22"/>
      <w:szCs w:val="32"/>
    </w:rPr>
  </w:style>
  <w:style w:type="paragraph" w:customStyle="1" w:styleId="Pergunta">
    <w:name w:val="Pergunta"/>
    <w:basedOn w:val="Normal"/>
    <w:link w:val="PerguntaChar"/>
    <w:qFormat/>
    <w:rsid w:val="00EC7F27"/>
    <w:pPr>
      <w:keepLines/>
      <w:numPr>
        <w:numId w:val="4"/>
      </w:numPr>
      <w:tabs>
        <w:tab w:val="left" w:pos="284"/>
      </w:tabs>
      <w:spacing w:before="240" w:after="0" w:afterAutospacing="0"/>
    </w:pPr>
    <w:rPr>
      <w:rFonts w:asciiTheme="majorHAnsi" w:eastAsia="Times New Roman" w:hAnsiTheme="majorHAnsi" w:cs="Times New Roman"/>
      <w:sz w:val="22"/>
      <w:szCs w:val="24"/>
    </w:rPr>
  </w:style>
  <w:style w:type="character" w:customStyle="1" w:styleId="HipoteseChar">
    <w:name w:val="Hipotese Char"/>
    <w:basedOn w:val="DefaultParagraphFont"/>
    <w:link w:val="Hipotese"/>
    <w:uiPriority w:val="99"/>
    <w:rsid w:val="00EC7F27"/>
    <w:rPr>
      <w:rFonts w:asciiTheme="majorHAnsi" w:eastAsia="Times New Roman" w:hAnsiTheme="majorHAnsi" w:cs="Times New Roman"/>
      <w:szCs w:val="32"/>
    </w:rPr>
  </w:style>
  <w:style w:type="character" w:customStyle="1" w:styleId="PerguntaChar">
    <w:name w:val="Pergunta Char"/>
    <w:basedOn w:val="DefaultParagraphFont"/>
    <w:link w:val="Pergunta"/>
    <w:rsid w:val="00EC7F27"/>
    <w:rPr>
      <w:rFonts w:asciiTheme="majorHAnsi" w:eastAsia="Times New Roman" w:hAnsiTheme="majorHAnsi" w:cs="Times New Roman"/>
      <w:szCs w:val="24"/>
    </w:rPr>
  </w:style>
  <w:style w:type="paragraph" w:styleId="NoSpacing">
    <w:name w:val="No Spacing"/>
    <w:uiPriority w:val="1"/>
    <w:qFormat/>
    <w:rsid w:val="00EC7F27"/>
    <w:pPr>
      <w:spacing w:after="0"/>
    </w:pPr>
    <w:rPr>
      <w:rFonts w:ascii="Arial Narrow" w:hAnsi="Arial Narrow"/>
      <w:sz w:val="24"/>
    </w:rPr>
  </w:style>
  <w:style w:type="paragraph" w:customStyle="1" w:styleId="StylePerguntaVerdana9pt">
    <w:name w:val="Style Pergunta + Verdana 9 pt"/>
    <w:basedOn w:val="Pergunta"/>
    <w:rsid w:val="00574972"/>
    <w:pPr>
      <w:keepLines w:val="0"/>
      <w:numPr>
        <w:numId w:val="0"/>
      </w:numPr>
      <w:tabs>
        <w:tab w:val="clear" w:pos="284"/>
      </w:tabs>
      <w:spacing w:before="120" w:after="60"/>
      <w:ind w:left="2912" w:hanging="360"/>
      <w:outlineLvl w:val="0"/>
    </w:pPr>
    <w:rPr>
      <w:rFonts w:ascii="Verdana" w:hAnsi="Verdana"/>
      <w:color w:val="365F91" w:themeColor="accent1" w:themeShade="BF"/>
      <w:kern w:val="28"/>
      <w:sz w:val="18"/>
      <w:szCs w:val="20"/>
    </w:rPr>
  </w:style>
  <w:style w:type="character" w:customStyle="1" w:styleId="PerguntaChar1">
    <w:name w:val="Pergunta Char1"/>
    <w:basedOn w:val="DefaultParagraphFont"/>
    <w:locked/>
    <w:rsid w:val="002E14CC"/>
    <w:rPr>
      <w:rFonts w:ascii="Arial" w:hAnsi="Arial" w:cs="Arial" w:hint="default"/>
      <w:kern w:val="28"/>
      <w:lang w:val="pt-PT" w:eastAsia="en-US" w:bidi="ar-SA"/>
    </w:rPr>
  </w:style>
  <w:style w:type="table" w:customStyle="1" w:styleId="Tabelacomgrelha1">
    <w:name w:val="Tabela com grelha1"/>
    <w:basedOn w:val="TableNormal"/>
    <w:rsid w:val="002E14CC"/>
    <w:pPr>
      <w:spacing w:after="0" w:afterAutospacing="0"/>
      <w:jc w:val="left"/>
    </w:pPr>
    <w:rPr>
      <w:rFonts w:ascii="Times New Roman" w:eastAsia="Batang" w:hAnsi="Times New Roman" w:cs="Times New Roman"/>
      <w:sz w:val="20"/>
      <w:szCs w:val="20"/>
      <w:lang w:eastAsia="pt-PT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C1E55"/>
    <w:pPr>
      <w:autoSpaceDE w:val="0"/>
      <w:autoSpaceDN w:val="0"/>
      <w:adjustRightInd w:val="0"/>
      <w:spacing w:after="0" w:afterAutospacing="0"/>
      <w:jc w:val="left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3F166A"/>
  </w:style>
  <w:style w:type="character" w:customStyle="1" w:styleId="ccnacorrectanswers">
    <w:name w:val="ccnacorrectanswers"/>
    <w:basedOn w:val="DefaultParagraphFont"/>
    <w:rsid w:val="003F16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48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0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5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91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6284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3771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61111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1309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681802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32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6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1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6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7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3418">
          <w:marLeft w:val="13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700344">
          <w:marLeft w:val="13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274666">
          <w:marLeft w:val="13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42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26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3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DC200C0-B251-4FE8-8618-AF3CE49C27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6</Pages>
  <Words>1842</Words>
  <Characters>9948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ISEL</Company>
  <LinksUpToDate>false</LinksUpToDate>
  <CharactersWithSpaces>117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meida</dc:creator>
  <cp:keywords/>
  <dc:description/>
  <cp:lastModifiedBy>Vitor Almeida</cp:lastModifiedBy>
  <cp:revision>5</cp:revision>
  <cp:lastPrinted>2017-11-07T10:18:00Z</cp:lastPrinted>
  <dcterms:created xsi:type="dcterms:W3CDTF">2017-11-07T09:54:00Z</dcterms:created>
  <dcterms:modified xsi:type="dcterms:W3CDTF">2017-11-07T10:20:00Z</dcterms:modified>
</cp:coreProperties>
</file>